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059D" w:rsidRPr="00A77576" w:rsidRDefault="00DC059D" w:rsidP="0061631B">
      <w:pPr>
        <w:pStyle w:val="Heading2"/>
        <w:numPr>
          <w:ilvl w:val="0"/>
          <w:numId w:val="0"/>
        </w:numPr>
        <w:ind w:left="576" w:hanging="576"/>
      </w:pPr>
      <w:bookmarkStart w:id="0" w:name="_Toc517713423"/>
      <w:bookmarkStart w:id="1" w:name="_Toc523133479"/>
      <w:bookmarkStart w:id="2" w:name="_Toc523485451"/>
      <w:r w:rsidRPr="00A77576">
        <w:t>CONTROL Y REGISTRO DE CAMBIO DEL DOCUMENTO</w:t>
      </w:r>
      <w:bookmarkEnd w:id="0"/>
      <w:bookmarkEnd w:id="1"/>
      <w:bookmarkEnd w:id="2"/>
    </w:p>
    <w:p w:rsidR="00DC059D" w:rsidRPr="00A77576" w:rsidRDefault="00DC059D" w:rsidP="00E37123"/>
    <w:tbl>
      <w:tblPr>
        <w:tblW w:w="9464" w:type="dxa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75"/>
        <w:gridCol w:w="7989"/>
      </w:tblGrid>
      <w:tr w:rsidR="00DC059D" w:rsidRPr="00A77576" w:rsidTr="00141C50">
        <w:tc>
          <w:tcPr>
            <w:tcW w:w="9464" w:type="dxa"/>
            <w:gridSpan w:val="2"/>
          </w:tcPr>
          <w:p w:rsidR="00DC059D" w:rsidRPr="00A77576" w:rsidRDefault="00DC059D" w:rsidP="00D1380E">
            <w:pPr>
              <w:spacing w:after="0"/>
            </w:pPr>
            <w:r w:rsidRPr="00A77576">
              <w:t>CONTROL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Proyecto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  <w:rPr>
                <w:bCs/>
              </w:rPr>
            </w:pPr>
            <w:r w:rsidRPr="00A77576">
              <w:t>NOMBRE DEL PROYECT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Denominación</w:t>
            </w:r>
          </w:p>
        </w:tc>
        <w:tc>
          <w:tcPr>
            <w:tcW w:w="8040" w:type="dxa"/>
          </w:tcPr>
          <w:p w:rsidR="00DC059D" w:rsidRPr="00A77576" w:rsidRDefault="00F66AD5" w:rsidP="00D1380E">
            <w:pPr>
              <w:spacing w:after="0"/>
            </w:pPr>
            <w:r w:rsidRPr="00A77576">
              <w:t>Diseño</w:t>
            </w:r>
            <w:r w:rsidR="00565DFD" w:rsidRPr="00A77576">
              <w:t xml:space="preserve"> del Sistema de Información</w:t>
            </w:r>
            <w:r w:rsidR="00DC059D" w:rsidRPr="00A77576">
              <w:t xml:space="preserve"> NOMBRE DEL PROYECTO 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Fecha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 xml:space="preserve"> día de mes de añ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Edición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  <w:rPr>
                <w:bCs/>
              </w:rPr>
            </w:pPr>
            <w:r w:rsidRPr="00A77576">
              <w:t xml:space="preserve"> VV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Grupo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>Identificación del grup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Autores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>Nombre de los Alumnos</w:t>
            </w:r>
          </w:p>
        </w:tc>
      </w:tr>
    </w:tbl>
    <w:p w:rsidR="00DC059D" w:rsidRPr="00A77576" w:rsidRDefault="00DC059D" w:rsidP="00D1380E">
      <w:pPr>
        <w:spacing w:after="0"/>
      </w:pPr>
    </w:p>
    <w:p w:rsidR="00DC059D" w:rsidRPr="00A77576" w:rsidRDefault="00DC059D" w:rsidP="00D1380E">
      <w:pPr>
        <w:spacing w:after="0"/>
      </w:pPr>
      <w:r w:rsidRPr="00A77576">
        <w:t xml:space="preserve"> </w:t>
      </w:r>
    </w:p>
    <w:tbl>
      <w:tblPr>
        <w:tblW w:w="0" w:type="auto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5630"/>
        <w:gridCol w:w="2375"/>
      </w:tblGrid>
      <w:tr w:rsidR="00DC059D" w:rsidRPr="00A77576" w:rsidTr="00141C50">
        <w:tc>
          <w:tcPr>
            <w:tcW w:w="9429" w:type="dxa"/>
            <w:gridSpan w:val="3"/>
          </w:tcPr>
          <w:p w:rsidR="00DC059D" w:rsidRPr="00A77576" w:rsidRDefault="00DC059D" w:rsidP="00D1380E">
            <w:pPr>
              <w:spacing w:after="0"/>
            </w:pPr>
            <w:r w:rsidRPr="00A77576">
              <w:t>REGISTRO DE CAMBIOS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VERSIÓN</w:t>
            </w: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  <w:r w:rsidRPr="00A77576">
              <w:t>DESCRIPCIÓN DEL CAMBIO</w:t>
            </w: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  <w:r w:rsidRPr="00A77576">
              <w:t>FECHA DEL CAMBI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</w:tbl>
    <w:p w:rsidR="00086BA4" w:rsidRDefault="004541A2" w:rsidP="0061631B">
      <w:pPr>
        <w:pStyle w:val="Heading2"/>
        <w:numPr>
          <w:ilvl w:val="0"/>
          <w:numId w:val="0"/>
        </w:numPr>
        <w:ind w:left="576" w:hanging="576"/>
      </w:pPr>
      <w:bookmarkStart w:id="3" w:name="_Toc517713424"/>
      <w:bookmarkStart w:id="4" w:name="_Toc523133480"/>
      <w:bookmarkStart w:id="5" w:name="_Toc523485452"/>
      <w:r>
        <w:t>ÍNDICE</w:t>
      </w:r>
      <w:bookmarkEnd w:id="3"/>
      <w:bookmarkEnd w:id="4"/>
      <w:bookmarkEnd w:id="5"/>
    </w:p>
    <w:p w:rsidR="009C71E7" w:rsidRPr="009C71E7" w:rsidRDefault="009C71E7" w:rsidP="009C71E7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3" \h \z \u </w:instrText>
      </w:r>
      <w:r>
        <w:rPr>
          <w:b/>
          <w:bCs/>
          <w:noProof/>
        </w:rPr>
        <w:fldChar w:fldCharType="separate"/>
      </w:r>
      <w:hyperlink w:anchor="_Toc523485451" w:history="1">
        <w:r w:rsidRPr="00700A5F">
          <w:rPr>
            <w:rStyle w:val="Hyperlink"/>
            <w:noProof/>
          </w:rPr>
          <w:t>CONTROL Y REGISTRO DE CAMBI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</w:rPr>
      </w:pPr>
      <w:hyperlink w:anchor="_Toc523485452" w:history="1">
        <w:r w:rsidR="009C71E7" w:rsidRPr="00700A5F">
          <w:rPr>
            <w:rStyle w:val="Hyperlink"/>
            <w:noProof/>
          </w:rPr>
          <w:t>ÍNDICE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2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3" w:history="1">
        <w:r w:rsidR="009C71E7" w:rsidRPr="00700A5F">
          <w:rPr>
            <w:rStyle w:val="Hyperlink"/>
            <w:noProof/>
          </w:rPr>
          <w:t>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EFINICIÓN DEL SISTEMA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3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4" w:history="1">
        <w:r w:rsidR="009C71E7" w:rsidRPr="00700A5F">
          <w:rPr>
            <w:rStyle w:val="Hyperlink"/>
            <w:noProof/>
          </w:rPr>
          <w:t>1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Arquitectura del Sistema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4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5" w:history="1">
        <w:r w:rsidRPr="00700A5F">
          <w:rPr>
            <w:rStyle w:val="Hyperlink"/>
            <w:noProof/>
          </w:rPr>
          <w:t>2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MODELO DE DA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9C71E7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6" w:history="1">
        <w:r w:rsidRPr="00700A5F">
          <w:rPr>
            <w:rStyle w:val="Hyperlink"/>
            <w:noProof/>
          </w:rPr>
          <w:t>2.1.</w:t>
        </w:r>
        <w:r w:rsidRPr="009C71E7">
          <w:rPr>
            <w:rFonts w:ascii="Calibri" w:hAnsi="Calibri"/>
            <w:noProof/>
            <w:sz w:val="22"/>
            <w:szCs w:val="22"/>
          </w:rPr>
          <w:tab/>
        </w:r>
        <w:r w:rsidRPr="00700A5F">
          <w:rPr>
            <w:rStyle w:val="Hyperlink"/>
            <w:noProof/>
          </w:rPr>
          <w:t>Modelo Entidad-Rel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7" w:history="1">
        <w:r w:rsidR="009C71E7" w:rsidRPr="00700A5F">
          <w:rPr>
            <w:rStyle w:val="Hyperlink"/>
            <w:noProof/>
          </w:rPr>
          <w:t>2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Modelo físico de dato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7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5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8" w:history="1">
        <w:r w:rsidR="009C71E7" w:rsidRPr="00700A5F">
          <w:rPr>
            <w:rStyle w:val="Hyperlink"/>
            <w:noProof/>
          </w:rPr>
          <w:t>2.3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Acceso a los Dato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8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1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9" w:history="1">
        <w:r w:rsidR="009C71E7" w:rsidRPr="00700A5F">
          <w:rPr>
            <w:rStyle w:val="Hyperlink"/>
            <w:noProof/>
          </w:rPr>
          <w:t>3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SEÑO DE CASOS DE USO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9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0" w:history="1">
        <w:r w:rsidR="009C71E7" w:rsidRPr="00700A5F">
          <w:rPr>
            <w:rStyle w:val="Hyperlink"/>
            <w:noProof/>
          </w:rPr>
          <w:t>3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agrama de casos de uso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0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1" w:history="1">
        <w:r w:rsidR="009C71E7" w:rsidRPr="00700A5F">
          <w:rPr>
            <w:rStyle w:val="Hyperlink"/>
            <w:noProof/>
          </w:rPr>
          <w:t>3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agramas de secuencia del sistema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1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3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2" w:history="1">
        <w:r w:rsidR="009C71E7" w:rsidRPr="00700A5F">
          <w:rPr>
            <w:rStyle w:val="Hyperlink"/>
            <w:noProof/>
          </w:rPr>
          <w:t>4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SEÑO DE PAQUET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2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9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3" w:history="1">
        <w:r w:rsidR="009C71E7" w:rsidRPr="00700A5F">
          <w:rPr>
            <w:rStyle w:val="Hyperlink"/>
            <w:noProof/>
          </w:rPr>
          <w:t>4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AGRAMA DE PAQUET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3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9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4" w:history="1">
        <w:r w:rsidR="009C71E7" w:rsidRPr="00700A5F">
          <w:rPr>
            <w:rStyle w:val="Hyperlink"/>
            <w:noProof/>
          </w:rPr>
          <w:t>4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EFINICIÓN DE PAQUET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4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5" w:history="1">
        <w:r w:rsidR="009C71E7" w:rsidRPr="00700A5F">
          <w:rPr>
            <w:rStyle w:val="Hyperlink"/>
            <w:noProof/>
          </w:rPr>
          <w:t>5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SEÑO DE CLAS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5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6" w:history="1">
        <w:r w:rsidR="009C71E7" w:rsidRPr="00700A5F">
          <w:rPr>
            <w:rStyle w:val="Hyperlink"/>
            <w:noProof/>
          </w:rPr>
          <w:t>5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MODELO DE CLAS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6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7" w:history="1">
        <w:r w:rsidR="009C71E7" w:rsidRPr="00700A5F">
          <w:rPr>
            <w:rStyle w:val="Hyperlink"/>
            <w:noProof/>
          </w:rPr>
          <w:t>5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EFINICIÓN DE CLAS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7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3242AA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8" w:history="1">
        <w:r w:rsidR="009C71E7" w:rsidRPr="00700A5F">
          <w:rPr>
            <w:rStyle w:val="Hyperlink"/>
            <w:noProof/>
          </w:rPr>
          <w:t>6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REQUISITOS DE IMPLANTACIÓN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8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38</w:t>
        </w:r>
        <w:r w:rsidR="009C71E7">
          <w:rPr>
            <w:noProof/>
            <w:webHidden/>
          </w:rPr>
          <w:fldChar w:fldCharType="end"/>
        </w:r>
      </w:hyperlink>
    </w:p>
    <w:p w:rsidR="009C71E7" w:rsidRDefault="009C71E7">
      <w:r>
        <w:rPr>
          <w:b/>
          <w:bCs/>
          <w:noProof/>
        </w:rPr>
        <w:fldChar w:fldCharType="end"/>
      </w:r>
    </w:p>
    <w:p w:rsidR="0061631B" w:rsidRDefault="0061631B" w:rsidP="0061631B"/>
    <w:p w:rsidR="0061631B" w:rsidRPr="00A77576" w:rsidRDefault="0061631B" w:rsidP="0061631B"/>
    <w:p w:rsidR="00A77576" w:rsidRPr="00A77576" w:rsidRDefault="00A77576" w:rsidP="0061631B"/>
    <w:p w:rsidR="00DC059D" w:rsidRPr="00A77576" w:rsidRDefault="00DC059D" w:rsidP="0061631B"/>
    <w:p w:rsidR="00DC059D" w:rsidRPr="00A77576" w:rsidRDefault="00DC059D" w:rsidP="00E37123"/>
    <w:p w:rsidR="00A77576" w:rsidRDefault="00A77576" w:rsidP="00E37123">
      <w:bookmarkStart w:id="6" w:name="_Toc355215402"/>
    </w:p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Pr="00A77576" w:rsidRDefault="00CE5E60" w:rsidP="00E37123"/>
    <w:p w:rsidR="001E3B98" w:rsidRPr="00A77576" w:rsidRDefault="00360938" w:rsidP="00E37123">
      <w:pPr>
        <w:pStyle w:val="Heading1"/>
      </w:pPr>
      <w:bookmarkStart w:id="7" w:name="_Toc517713289"/>
      <w:bookmarkStart w:id="8" w:name="_Toc517713425"/>
      <w:bookmarkStart w:id="9" w:name="_Toc523133481"/>
      <w:bookmarkStart w:id="10" w:name="_Toc523485453"/>
      <w:r w:rsidRPr="00A77576">
        <w:t>DEFINICIÓN DEL SISTEMA</w:t>
      </w:r>
      <w:bookmarkEnd w:id="6"/>
      <w:bookmarkEnd w:id="7"/>
      <w:bookmarkEnd w:id="8"/>
      <w:bookmarkEnd w:id="9"/>
      <w:bookmarkEnd w:id="10"/>
    </w:p>
    <w:p w:rsidR="00360938" w:rsidRPr="00A77576" w:rsidRDefault="00576950" w:rsidP="00E37123">
      <w:pPr>
        <w:pStyle w:val="Heading3"/>
      </w:pPr>
      <w:bookmarkStart w:id="11" w:name="_Toc355215403"/>
      <w:r w:rsidRPr="00A77576">
        <w:t xml:space="preserve"> </w:t>
      </w:r>
      <w:bookmarkStart w:id="12" w:name="_Toc517713290"/>
      <w:bookmarkStart w:id="13" w:name="_Toc517713426"/>
      <w:bookmarkStart w:id="14" w:name="_Toc523133482"/>
      <w:bookmarkStart w:id="15" w:name="_Toc523485454"/>
      <w:r w:rsidR="00647091" w:rsidRPr="00A77576">
        <w:t>Arquitectura</w:t>
      </w:r>
      <w:r w:rsidR="002A1EEC" w:rsidRPr="00A77576">
        <w:t xml:space="preserve"> del Sistema</w:t>
      </w:r>
      <w:bookmarkEnd w:id="11"/>
      <w:bookmarkEnd w:id="12"/>
      <w:bookmarkEnd w:id="13"/>
      <w:bookmarkEnd w:id="14"/>
      <w:bookmarkEnd w:id="15"/>
    </w:p>
    <w:p w:rsidR="002A1EEC" w:rsidRPr="00A77576" w:rsidRDefault="00576950" w:rsidP="00E37123">
      <w:r w:rsidRPr="00A77576">
        <w:tab/>
        <w:t>A continuación, se muestra la arquitectura técnica de la aplicación a desarrollar:</w:t>
      </w:r>
    </w:p>
    <w:p w:rsidR="00576950" w:rsidRPr="00A77576" w:rsidRDefault="00576950" w:rsidP="00E37123"/>
    <w:p w:rsidR="00360938" w:rsidRPr="00A77576" w:rsidRDefault="00724E30" w:rsidP="00E37123">
      <w:r>
        <w:object w:dxaOrig="8146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6pt;height:339pt" o:ole="">
            <v:imagedata r:id="rId8" o:title=""/>
          </v:shape>
          <o:OLEObject Type="Embed" ProgID="Visio.Drawing.15" ShapeID="_x0000_i1025" DrawAspect="Content" ObjectID="_1597337598" r:id="rId9"/>
        </w:object>
      </w:r>
    </w:p>
    <w:p w:rsidR="00576950" w:rsidRPr="00A77576" w:rsidRDefault="00576950" w:rsidP="00E37123"/>
    <w:p w:rsidR="00576950" w:rsidRPr="00A77576" w:rsidRDefault="00576950" w:rsidP="00E37123">
      <w:r w:rsidRPr="00A77576">
        <w:tab/>
      </w:r>
      <w:r w:rsidR="0067196D" w:rsidRPr="00A77576">
        <w:t>Se trata de una aplicación web tradicional. Los usuarios interactúan con ella a través del navegador, lo que permite que la aplicación sea usada desde cualquier sistema operativo. El navegador web se comunica con el sistema mediante peticiones HTTP</w:t>
      </w:r>
      <w:r w:rsidR="00724E30">
        <w:t>, y es necesario que este disponga de un intérprete de JavaScript.</w:t>
      </w:r>
      <w:r w:rsidR="0067196D" w:rsidRPr="00A77576">
        <w:t xml:space="preserve"> La integración MVC en el servidor web se lleva a cabo mediante Spring</w:t>
      </w:r>
      <w:r w:rsidR="00201141">
        <w:t xml:space="preserve"> </w:t>
      </w:r>
      <w:proofErr w:type="spellStart"/>
      <w:r w:rsidR="00201141">
        <w:t>Boot</w:t>
      </w:r>
      <w:proofErr w:type="spellEnd"/>
      <w:r w:rsidR="0067196D" w:rsidRPr="00A77576">
        <w:t xml:space="preserve">, y la aplicación se aloja en un servidor Apache Tomcat. Para la persistencia, se emplea un servidor de base de datos MySQL, empleando el mapeado proporcionado por la herramienta </w:t>
      </w:r>
      <w:proofErr w:type="spellStart"/>
      <w:r w:rsidR="0067196D" w:rsidRPr="00A77576">
        <w:t>Hibernate</w:t>
      </w:r>
      <w:proofErr w:type="spellEnd"/>
      <w:r w:rsidR="00D85859" w:rsidRPr="00A77576">
        <w:t>, así como un patrón DAO,</w:t>
      </w:r>
      <w:r w:rsidR="0067196D" w:rsidRPr="00A77576">
        <w:t xml:space="preserve"> para la integración entre esta y la aplicación Java. </w:t>
      </w:r>
    </w:p>
    <w:p w:rsidR="005D5D3E" w:rsidRPr="00A77576" w:rsidRDefault="005D5D3E" w:rsidP="00E37123"/>
    <w:p w:rsidR="0067196D" w:rsidRPr="00A77576" w:rsidRDefault="0067196D" w:rsidP="00E37123">
      <w:r w:rsidRPr="00A77576">
        <w:tab/>
        <w:t>En este caso, el servidor web y el de base de datos están en el mismo equipo, que puede ser un equipo físico o virtual según el tipo de hosting. También puede desplegarse la aplicación en un equipo Windows o MacOS tradicional mediante la herramienta XAMPP</w:t>
      </w:r>
      <w:r w:rsidR="00201141">
        <w:t>, si se desea persistencia permanente, o empleando la base de datos H2 que viene incluida en Spring para una persistencia temporal</w:t>
      </w:r>
      <w:r w:rsidR="00683034" w:rsidRPr="00A77576">
        <w:t>. De este modo se ofrece al cliente la posibilidad de trabajar con la aplicación de manera remota o en su equipo local</w:t>
      </w:r>
      <w:r w:rsidR="0014380A">
        <w:t>, ya sea de manera permanente, o portátil, sin necesidad de instalación</w:t>
      </w:r>
      <w:r w:rsidR="00683034" w:rsidRPr="00A77576">
        <w:t>.</w:t>
      </w:r>
    </w:p>
    <w:p w:rsidR="00692779" w:rsidRPr="00A77576" w:rsidRDefault="00692779" w:rsidP="00E37123"/>
    <w:p w:rsidR="00692779" w:rsidRPr="00A77576" w:rsidRDefault="00692779" w:rsidP="00E37123">
      <w:r w:rsidRPr="00A77576">
        <w:lastRenderedPageBreak/>
        <w:tab/>
        <w:t>Finalmente, se aplicará una estructura en 3 capas, que será la capa de Presentación, capa de Negocio y capa de Datos. Esta estructura y las tecnologías que se utilizaran quedan representadas a continuación:</w:t>
      </w:r>
    </w:p>
    <w:p w:rsidR="00692779" w:rsidRPr="00A77576" w:rsidRDefault="006A1450" w:rsidP="00EE2901">
      <w:pPr>
        <w:jc w:val="center"/>
      </w:pPr>
      <w:r w:rsidRPr="00A77576">
        <w:object w:dxaOrig="8776" w:dyaOrig="10501">
          <v:shape id="_x0000_i1026" type="#_x0000_t75" style="width:316.2pt;height:378.6pt" o:ole="">
            <v:imagedata r:id="rId10" o:title=""/>
          </v:shape>
          <o:OLEObject Type="Embed" ProgID="Visio.Drawing.15" ShapeID="_x0000_i1026" DrawAspect="Content" ObjectID="_1597337599" r:id="rId11"/>
        </w:object>
      </w:r>
    </w:p>
    <w:p w:rsidR="007F328E" w:rsidRPr="00A77576" w:rsidRDefault="004C1E1D" w:rsidP="00E37123">
      <w:pPr>
        <w:pStyle w:val="Heading1"/>
      </w:pPr>
      <w:bookmarkStart w:id="16" w:name="_Toc355215410"/>
      <w:bookmarkStart w:id="17" w:name="_Toc517713294"/>
      <w:bookmarkStart w:id="18" w:name="_Toc517713430"/>
      <w:bookmarkStart w:id="19" w:name="_Toc523133483"/>
      <w:bookmarkStart w:id="20" w:name="_Toc523485455"/>
      <w:r w:rsidRPr="00A77576">
        <w:t>MODELO</w:t>
      </w:r>
      <w:r w:rsidR="00B944F8" w:rsidRPr="00A77576">
        <w:t xml:space="preserve"> DE DATOS</w:t>
      </w:r>
      <w:bookmarkEnd w:id="16"/>
      <w:bookmarkEnd w:id="17"/>
      <w:bookmarkEnd w:id="18"/>
      <w:bookmarkEnd w:id="19"/>
      <w:bookmarkEnd w:id="20"/>
    </w:p>
    <w:p w:rsidR="00D826F6" w:rsidRPr="00A77576" w:rsidRDefault="007F328E" w:rsidP="00E37123">
      <w:pPr>
        <w:pStyle w:val="Heading3"/>
      </w:pPr>
      <w:r w:rsidRPr="00A77576">
        <w:t xml:space="preserve"> </w:t>
      </w:r>
      <w:bookmarkStart w:id="21" w:name="_Toc517713295"/>
      <w:bookmarkStart w:id="22" w:name="_Toc517713431"/>
      <w:bookmarkStart w:id="23" w:name="_Toc523133484"/>
      <w:bookmarkStart w:id="24" w:name="_Toc523485456"/>
      <w:r w:rsidRPr="00A77576">
        <w:t>Modelo Entidad-Relación</w:t>
      </w:r>
      <w:bookmarkEnd w:id="21"/>
      <w:bookmarkEnd w:id="22"/>
      <w:bookmarkEnd w:id="23"/>
      <w:bookmarkEnd w:id="24"/>
    </w:p>
    <w:p w:rsidR="00D826F6" w:rsidRPr="00A77576" w:rsidRDefault="00D826F6" w:rsidP="00E37123">
      <w:r w:rsidRPr="00A77576">
        <w:tab/>
        <w:t>La persistencia de la aplicación se gestiona mediante el siguiente modelo Entidad-Relación</w:t>
      </w:r>
      <w:r w:rsidR="00061FE4" w:rsidRPr="00A77576">
        <w:t>. Mediante esta persistencia se pretende guardar toda la información posible del flujo de las partidas</w:t>
      </w:r>
      <w:r w:rsidR="004617FC" w:rsidRPr="00A77576">
        <w:t>:</w:t>
      </w:r>
    </w:p>
    <w:p w:rsidR="009B2344" w:rsidRPr="00A77576" w:rsidRDefault="00975E90" w:rsidP="00DF284A">
      <w:pPr>
        <w:jc w:val="center"/>
      </w:pPr>
      <w:r>
        <w:object w:dxaOrig="13861" w:dyaOrig="20026">
          <v:shape id="_x0000_i1027" type="#_x0000_t75" style="width:394.2pt;height:570pt" o:ole="">
            <v:imagedata r:id="rId12" o:title=""/>
          </v:shape>
          <o:OLEObject Type="Embed" ProgID="Visio.Drawing.15" ShapeID="_x0000_i1027" DrawAspect="Content" ObjectID="_1597337600" r:id="rId13"/>
        </w:object>
      </w:r>
    </w:p>
    <w:p w:rsidR="004A5928" w:rsidRPr="00A77576" w:rsidRDefault="007F328E" w:rsidP="00E37123">
      <w:pPr>
        <w:pStyle w:val="Heading3"/>
      </w:pPr>
      <w:bookmarkStart w:id="25" w:name="_Toc355215411"/>
      <w:r w:rsidRPr="00A77576">
        <w:t xml:space="preserve"> </w:t>
      </w:r>
      <w:bookmarkStart w:id="26" w:name="_Toc517713296"/>
      <w:bookmarkStart w:id="27" w:name="_Toc517713432"/>
      <w:bookmarkStart w:id="28" w:name="_Toc523133485"/>
      <w:bookmarkStart w:id="29" w:name="_Toc523485457"/>
      <w:r w:rsidR="00B944F8" w:rsidRPr="00A77576">
        <w:t xml:space="preserve">Modelo </w:t>
      </w:r>
      <w:r w:rsidR="006F7EFC" w:rsidRPr="00A77576">
        <w:t>f</w:t>
      </w:r>
      <w:r w:rsidR="00B944F8" w:rsidRPr="00A77576">
        <w:t xml:space="preserve">ísico de </w:t>
      </w:r>
      <w:r w:rsidR="006F7EFC" w:rsidRPr="00A77576">
        <w:t>d</w:t>
      </w:r>
      <w:r w:rsidR="00B944F8" w:rsidRPr="00A77576">
        <w:t>atos</w:t>
      </w:r>
      <w:bookmarkEnd w:id="25"/>
      <w:bookmarkEnd w:id="26"/>
      <w:bookmarkEnd w:id="27"/>
      <w:bookmarkEnd w:id="28"/>
      <w:bookmarkEnd w:id="29"/>
    </w:p>
    <w:p w:rsidR="00204B30" w:rsidRPr="00A77576" w:rsidRDefault="006F7EFC" w:rsidP="00E37123">
      <w:r w:rsidRPr="00A77576">
        <w:tab/>
        <w:t>El modelo Entidad-Relación anterior se ha implementado mediante el siguiente modelo relacional</w:t>
      </w:r>
      <w:r w:rsidR="00BE1DFE" w:rsidRPr="00A77576">
        <w:t>, que representa cómo será implementada la base de datos</w:t>
      </w:r>
      <w:r w:rsidRPr="00A77576">
        <w:t>:</w:t>
      </w:r>
    </w:p>
    <w:p w:rsidR="0021613C" w:rsidRDefault="0021613C" w:rsidP="00E37123"/>
    <w:p w:rsidR="006F7EFC" w:rsidRPr="00A77576" w:rsidRDefault="00A17BAD" w:rsidP="00DF284A">
      <w:pPr>
        <w:jc w:val="center"/>
      </w:pPr>
      <w:r>
        <w:object w:dxaOrig="11911" w:dyaOrig="22246">
          <v:shape id="_x0000_i1028" type="#_x0000_t75" style="width:333pt;height:625.2pt" o:ole="">
            <v:imagedata r:id="rId14" o:title=""/>
          </v:shape>
          <o:OLEObject Type="Embed" ProgID="Visio.Drawing.15" ShapeID="_x0000_i1028" DrawAspect="Content" ObjectID="_1597337601" r:id="rId15"/>
        </w:object>
      </w:r>
    </w:p>
    <w:p w:rsidR="00204B30" w:rsidRPr="0053034D" w:rsidRDefault="0075268E" w:rsidP="00E37123">
      <w:pPr>
        <w:rPr>
          <w:szCs w:val="24"/>
        </w:rPr>
      </w:pPr>
      <w:r w:rsidRPr="00A77576">
        <w:lastRenderedPageBreak/>
        <w:tab/>
      </w:r>
      <w:r w:rsidRPr="0053034D">
        <w:rPr>
          <w:szCs w:val="24"/>
        </w:rPr>
        <w:t xml:space="preserve">Las tablas identificadas se describen formalmente a continuación: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204B30" w:rsidRPr="0053034D" w:rsidTr="00A77576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</w:tr>
      <w:tr w:rsidR="00204B30" w:rsidRPr="0053034D" w:rsidTr="00A77576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Usuario que utiliza el sistema para crear o participar en partid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ick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pod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real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vata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 la imagen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assword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ntraseña del usuario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655436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655436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7A0257" w:rsidRPr="0053034D" w:rsidTr="003D3F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655436" w:rsidRPr="0053034D" w:rsidTr="00655436">
        <w:trPr>
          <w:trHeight w:val="238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_pk</w:t>
            </w:r>
            <w:proofErr w:type="spellEnd"/>
          </w:p>
        </w:tc>
        <w:tc>
          <w:tcPr>
            <w:tcW w:w="7024" w:type="dxa"/>
            <w:gridSpan w:val="5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</w:t>
            </w:r>
            <w:proofErr w:type="spellEnd"/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655436" w:rsidRPr="0053034D" w:rsidTr="00655436">
        <w:trPr>
          <w:trHeight w:val="193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204B30" w:rsidRPr="0053034D" w:rsidRDefault="00204B30" w:rsidP="00DF284A">
      <w:pPr>
        <w:rPr>
          <w:szCs w:val="24"/>
        </w:rPr>
      </w:pPr>
      <w:r w:rsidRPr="0053034D">
        <w:rPr>
          <w:szCs w:val="24"/>
        </w:rPr>
        <w:t xml:space="preserve">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5603CD" w:rsidRPr="0053034D" w:rsidTr="005603CD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</w:tr>
      <w:tr w:rsidR="005603CD" w:rsidRPr="0053034D" w:rsidTr="005603CD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3869F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País con el que un jugador participa en la partid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país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paí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lay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Jugador que lo control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en la que se utilizó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player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5603CD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5603CD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83220F" w:rsidRPr="0053034D" w:rsidRDefault="0083220F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da </w:t>
            </w:r>
            <w:r w:rsidR="00DF63A2" w:rsidRPr="0053034D">
              <w:rPr>
                <w:rFonts w:ascii="Arial Narrow" w:hAnsi="Arial Narrow"/>
                <w:sz w:val="24"/>
                <w:szCs w:val="24"/>
              </w:rPr>
              <w:t>jugada o en curs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históric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art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inici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cierre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master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irector de la partida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ctive_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ctivo de la partid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proofErr w:type="gramStart"/>
            <w:r w:rsidRPr="0053034D">
              <w:rPr>
                <w:rFonts w:ascii="Arial Narrow" w:hAnsi="Arial Narrow"/>
                <w:sz w:val="24"/>
                <w:szCs w:val="24"/>
              </w:rPr>
              <w:t>master</w:t>
            </w:r>
            <w:proofErr w:type="gramEnd"/>
            <w:r w:rsidRPr="0053034D">
              <w:rPr>
                <w:rFonts w:ascii="Arial Narrow" w:hAnsi="Arial Narrow"/>
                <w:sz w:val="24"/>
                <w:szCs w:val="24"/>
              </w:rPr>
              <w:t>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="001F2B7C" w:rsidRPr="0053034D">
              <w:rPr>
                <w:rFonts w:ascii="Arial Narrow" w:hAnsi="Arial Narrow"/>
                <w:sz w:val="24"/>
                <w:szCs w:val="24"/>
              </w:rPr>
              <w:t>f</w:t>
            </w:r>
            <w:r w:rsidRPr="0053034D">
              <w:rPr>
                <w:rFonts w:ascii="Arial Narrow" w:hAnsi="Arial Narrow"/>
                <w:sz w:val="24"/>
                <w:szCs w:val="24"/>
              </w:rPr>
              <w:t>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Pr="0053034D">
              <w:rPr>
                <w:rFonts w:ascii="Arial Narrow" w:hAnsi="Arial Narrow"/>
                <w:sz w:val="24"/>
                <w:szCs w:val="24"/>
              </w:rPr>
              <w:t>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game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_rest</w:t>
            </w:r>
            <w:proofErr w:type="spellEnd"/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3512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No puede ser anterior a </w:t>
            </w: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tart_date</w:t>
            </w:r>
            <w:proofErr w:type="spellEnd"/>
          </w:p>
        </w:tc>
      </w:tr>
    </w:tbl>
    <w:p w:rsidR="00DF284A" w:rsidRPr="0053034D" w:rsidRDefault="00DF284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urno en los que se divide un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escenario</w:t>
            </w:r>
            <w:proofErr w:type="spellEnd"/>
            <w:r w:rsidRPr="0053034D">
              <w:rPr>
                <w:b w:val="0"/>
                <w:sz w:val="24"/>
                <w:szCs w:val="24"/>
              </w:rPr>
              <w:t xml:space="preserve"> o añ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a la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turn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764BB6" w:rsidRPr="0053034D" w:rsidRDefault="00764BB6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</w:t>
            </w:r>
            <w:proofErr w:type="spellEnd"/>
            <w:r w:rsidRPr="0053034D">
              <w:rPr>
                <w:rFonts w:ascii="Arial Narrow" w:hAnsi="Arial Narrow"/>
                <w:sz w:val="24"/>
                <w:szCs w:val="24"/>
              </w:rPr>
              <w:tab/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6430D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cipación de un país en una coalición 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cipa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mmitment_percent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Float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orcentaje de recursos dedicad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untry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ís que participa</w:t>
            </w:r>
          </w:p>
        </w:tc>
      </w:tr>
      <w:tr w:rsidR="008422D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2DE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en la que se particip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on_the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i el país ganó la tira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25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nfrentamiento de una partida entre dos coalicione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l que pertenece</w:t>
            </w:r>
          </w:p>
        </w:tc>
      </w:tr>
      <w:tr w:rsidR="00C51D20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status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tado del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alición que participa en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 único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C2158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roll</w:t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irada que determina el resultado de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tirada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atacante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fende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defensor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atacante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atacant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defensor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defensor</w:t>
            </w:r>
          </w:p>
        </w:tc>
      </w:tr>
      <w:tr w:rsidR="00C2158F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</w:t>
            </w:r>
            <w:r w:rsidR="00553A10" w:rsidRPr="0053034D">
              <w:rPr>
                <w:b w:val="0"/>
                <w:sz w:val="24"/>
                <w:szCs w:val="24"/>
              </w:rPr>
              <w:t>a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nfrentamiento al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roll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roll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attack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defend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DD2DAF" w:rsidRPr="0053034D" w:rsidTr="002C78F4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</w:tr>
      <w:tr w:rsidR="00DD2DAF" w:rsidRPr="0053034D" w:rsidTr="002C78F4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scenario histórico donde se desarrolla la partid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scrip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scripción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ata_fil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l fichero de datos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reato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Usuario creador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22097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</w:t>
            </w:r>
            <w:r w:rsidR="00DD2DAF" w:rsidRPr="0053034D">
              <w:rPr>
                <w:rFonts w:ascii="Arial Narrow" w:hAnsi="Arial Narrow"/>
                <w:sz w:val="24"/>
                <w:szCs w:val="24"/>
              </w:rPr>
              <w:t>reator_scenario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DD2DAF" w:rsidRPr="0053034D" w:rsidTr="002C78F4">
        <w:trPr>
          <w:trHeight w:val="238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DD2DAF" w:rsidRPr="0053034D" w:rsidTr="002C78F4">
        <w:trPr>
          <w:trHeight w:val="193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DD2DAF" w:rsidRPr="00A77576" w:rsidRDefault="00DD2DAF" w:rsidP="00E37123"/>
    <w:p w:rsidR="00423025" w:rsidRPr="00A77576" w:rsidRDefault="00B944F8" w:rsidP="00E37123">
      <w:pPr>
        <w:pStyle w:val="Heading3"/>
      </w:pPr>
      <w:bookmarkStart w:id="30" w:name="_Toc355215412"/>
      <w:bookmarkStart w:id="31" w:name="_Toc517713297"/>
      <w:bookmarkStart w:id="32" w:name="_Toc517713433"/>
      <w:bookmarkStart w:id="33" w:name="_Toc523133486"/>
      <w:bookmarkStart w:id="34" w:name="_Toc523485458"/>
      <w:r w:rsidRPr="00A77576">
        <w:t>Acceso a los Datos</w:t>
      </w:r>
      <w:bookmarkEnd w:id="30"/>
      <w:bookmarkEnd w:id="31"/>
      <w:bookmarkEnd w:id="32"/>
      <w:bookmarkEnd w:id="33"/>
      <w:bookmarkEnd w:id="34"/>
    </w:p>
    <w:p w:rsidR="00B55EFE" w:rsidRPr="00A77576" w:rsidRDefault="000D0265" w:rsidP="00E37123">
      <w:r w:rsidRPr="00A77576">
        <w:tab/>
        <w:t xml:space="preserve">En la aplicación el acceso a los datos se realiza siempre desde las clases del modelo, es decir, del patrón MVC, a través de </w:t>
      </w:r>
      <w:proofErr w:type="spellStart"/>
      <w:r w:rsidRPr="00A77576">
        <w:t>Hibernate</w:t>
      </w:r>
      <w:proofErr w:type="spellEnd"/>
      <w:r w:rsidRPr="00A77576">
        <w:t xml:space="preserve"> y haciendo uso de JDBC y ORM, que se encuentran en la capa de datos de la arquitectura realizada en el apartado 1.1.</w:t>
      </w:r>
    </w:p>
    <w:p w:rsidR="00637368" w:rsidRPr="00A77576" w:rsidRDefault="007262F7" w:rsidP="00E37123">
      <w:pPr>
        <w:pStyle w:val="Heading1"/>
      </w:pPr>
      <w:bookmarkStart w:id="35" w:name="_Toc355215413"/>
      <w:bookmarkStart w:id="36" w:name="_Toc517713298"/>
      <w:bookmarkStart w:id="37" w:name="_Toc517713434"/>
      <w:bookmarkStart w:id="38" w:name="_Toc523133487"/>
      <w:bookmarkStart w:id="39" w:name="_Toc523485459"/>
      <w:r w:rsidRPr="00A77576">
        <w:lastRenderedPageBreak/>
        <w:t>DISEÑO DE CASOS DE USO</w:t>
      </w:r>
      <w:bookmarkEnd w:id="35"/>
      <w:bookmarkEnd w:id="36"/>
      <w:bookmarkEnd w:id="37"/>
      <w:bookmarkEnd w:id="38"/>
      <w:bookmarkEnd w:id="39"/>
    </w:p>
    <w:p w:rsidR="00546AEB" w:rsidRPr="00A77576" w:rsidRDefault="006E5B85" w:rsidP="00E37123">
      <w:pPr>
        <w:pStyle w:val="Heading3"/>
      </w:pPr>
      <w:bookmarkStart w:id="40" w:name="_Toc355215415"/>
      <w:bookmarkStart w:id="41" w:name="_Toc517713300"/>
      <w:bookmarkStart w:id="42" w:name="_Toc517713436"/>
      <w:r>
        <w:t xml:space="preserve"> </w:t>
      </w:r>
      <w:bookmarkStart w:id="43" w:name="_Toc523133488"/>
      <w:bookmarkStart w:id="44" w:name="_Toc523485460"/>
      <w:r w:rsidR="007262F7" w:rsidRPr="00A77576">
        <w:t xml:space="preserve">Diagrama de </w:t>
      </w:r>
      <w:r>
        <w:t>c</w:t>
      </w:r>
      <w:r w:rsidR="007262F7" w:rsidRPr="00A77576">
        <w:t xml:space="preserve">asos de </w:t>
      </w:r>
      <w:r>
        <w:t>u</w:t>
      </w:r>
      <w:r w:rsidR="007262F7" w:rsidRPr="00A77576">
        <w:t>so</w:t>
      </w:r>
      <w:bookmarkEnd w:id="40"/>
      <w:bookmarkEnd w:id="41"/>
      <w:bookmarkEnd w:id="42"/>
      <w:bookmarkEnd w:id="43"/>
      <w:bookmarkEnd w:id="44"/>
    </w:p>
    <w:p w:rsidR="008D3988" w:rsidRDefault="009C15BB" w:rsidP="009C15BB">
      <w:pPr>
        <w:jc w:val="center"/>
      </w:pPr>
      <w:r>
        <w:object w:dxaOrig="11251" w:dyaOrig="21961">
          <v:shape id="_x0000_i1029" type="#_x0000_t75" style="width:308.4pt;height:598.2pt" o:ole="">
            <v:imagedata r:id="rId16" o:title=""/>
          </v:shape>
          <o:OLEObject Type="Embed" ProgID="Visio.Drawing.15" ShapeID="_x0000_i1029" DrawAspect="Content" ObjectID="_1597337602" r:id="rId17"/>
        </w:object>
      </w:r>
    </w:p>
    <w:p w:rsidR="006E5B85" w:rsidRDefault="006E5B85" w:rsidP="00E37123"/>
    <w:p w:rsidR="008D3988" w:rsidRPr="00A77576" w:rsidRDefault="006E5B85" w:rsidP="00E37123">
      <w:pPr>
        <w:pStyle w:val="Heading3"/>
      </w:pPr>
      <w:bookmarkStart w:id="45" w:name="_Toc355215416"/>
      <w:bookmarkStart w:id="46" w:name="_Toc517713301"/>
      <w:bookmarkStart w:id="47" w:name="_Toc517713437"/>
      <w:r>
        <w:t xml:space="preserve"> </w:t>
      </w:r>
      <w:bookmarkStart w:id="48" w:name="_Toc523133489"/>
      <w:bookmarkStart w:id="49" w:name="_Toc523485461"/>
      <w:bookmarkEnd w:id="45"/>
      <w:bookmarkEnd w:id="46"/>
      <w:bookmarkEnd w:id="47"/>
      <w:r>
        <w:t xml:space="preserve">Diagramas de secuencia </w:t>
      </w:r>
      <w:r w:rsidR="00464D83">
        <w:t>del sistema</w:t>
      </w:r>
      <w:bookmarkEnd w:id="48"/>
      <w:bookmarkEnd w:id="49"/>
      <w:r w:rsidR="008D3988" w:rsidRPr="00A77576">
        <w:t xml:space="preserve"> </w:t>
      </w:r>
    </w:p>
    <w:p w:rsidR="00C700BA" w:rsidRDefault="006E5B85" w:rsidP="00E37123">
      <w:r>
        <w:tab/>
        <w:t>A continuación</w:t>
      </w:r>
      <w:r w:rsidR="00860D10">
        <w:t>,</w:t>
      </w:r>
      <w:r>
        <w:t xml:space="preserve"> se detalla el</w:t>
      </w:r>
      <w:r w:rsidR="00464D83">
        <w:t xml:space="preserve"> flujo en información entre los actores y el sistema en los casos de uso</w:t>
      </w:r>
      <w:r w:rsidR="00CA3247">
        <w:t>.</w:t>
      </w:r>
      <w:r w:rsidR="005551EB">
        <w:t xml:space="preserve"> </w:t>
      </w:r>
      <w:r w:rsidR="008C425F">
        <w:t>Para no dificultar la comprensión del diagrama con demasiados flujos de datos, n</w:t>
      </w:r>
      <w:r w:rsidR="005551EB">
        <w:t>o se han tenido en cuenta los flujos alternativos</w:t>
      </w:r>
      <w:r w:rsidR="002C3FB8">
        <w:t>;</w:t>
      </w:r>
      <w:r w:rsidR="008C425F">
        <w:t xml:space="preserve"> por lo que</w:t>
      </w:r>
      <w:r w:rsidR="00215E5D">
        <w:t xml:space="preserve"> </w:t>
      </w:r>
      <w:r w:rsidR="008C425F">
        <w:t>atributos, métodos o llamadas a objetos</w:t>
      </w:r>
      <w:r w:rsidR="005551EB">
        <w:t xml:space="preserve"> </w:t>
      </w:r>
      <w:r w:rsidR="002C3FB8">
        <w:t xml:space="preserve">usados </w:t>
      </w:r>
      <w:r w:rsidR="008C425F">
        <w:t xml:space="preserve">para validar las entradas, o </w:t>
      </w:r>
      <w:r w:rsidR="002C3FB8">
        <w:t xml:space="preserve">que sean </w:t>
      </w:r>
      <w:r w:rsidR="000E10DC">
        <w:t xml:space="preserve">causados por entradas no válidas, </w:t>
      </w:r>
      <w:r w:rsidR="008C425F">
        <w:t>no se han representado en los diagramas.</w:t>
      </w:r>
    </w:p>
    <w:p w:rsidR="00C700BA" w:rsidRDefault="00AB1C4C" w:rsidP="00E37123">
      <w:pPr>
        <w:rPr>
          <w:lang w:val="es-ES_tradnl"/>
        </w:rPr>
      </w:pPr>
      <w:r>
        <w:rPr>
          <w:lang w:val="es-ES_tradnl"/>
        </w:rPr>
        <w:tab/>
        <w:t xml:space="preserve">La clase </w:t>
      </w:r>
      <w:proofErr w:type="spellStart"/>
      <w:r>
        <w:rPr>
          <w:lang w:val="es-ES_tradnl"/>
        </w:rPr>
        <w:t>HttpSession</w:t>
      </w:r>
      <w:proofErr w:type="spellEnd"/>
      <w:r>
        <w:rPr>
          <w:lang w:val="es-ES_tradnl"/>
        </w:rPr>
        <w:t xml:space="preserve"> representa la clase proporcionada por Apache a través de Spring para guardar datos en la sesión del usuario. </w:t>
      </w:r>
      <w:r w:rsidR="006B1859">
        <w:rPr>
          <w:lang w:val="es-ES_tradnl"/>
        </w:rPr>
        <w:t xml:space="preserve">Las flechas de retorno, que devuelven la información al usuario, representan los datos que se asignan a la clase </w:t>
      </w:r>
      <w:proofErr w:type="spellStart"/>
      <w:r w:rsidR="006B1859">
        <w:rPr>
          <w:lang w:val="es-ES_tradnl"/>
        </w:rPr>
        <w:t>Model</w:t>
      </w:r>
      <w:proofErr w:type="spellEnd"/>
      <w:r w:rsidR="006B1859">
        <w:rPr>
          <w:lang w:val="es-ES_tradnl"/>
        </w:rPr>
        <w:t xml:space="preserve"> de Spring, que permite mostrar la información del controlador a través de las </w:t>
      </w:r>
      <w:proofErr w:type="spellStart"/>
      <w:r w:rsidR="006B1859">
        <w:rPr>
          <w:i/>
          <w:lang w:val="es-ES_tradnl"/>
        </w:rPr>
        <w:t>templates</w:t>
      </w:r>
      <w:proofErr w:type="spellEnd"/>
      <w:r w:rsidR="006B1859">
        <w:rPr>
          <w:lang w:val="es-ES_tradnl"/>
        </w:rPr>
        <w:t xml:space="preserve"> de </w:t>
      </w:r>
      <w:proofErr w:type="spellStart"/>
      <w:r w:rsidR="006B1859">
        <w:rPr>
          <w:lang w:val="es-ES_tradnl"/>
        </w:rPr>
        <w:t>Thymeleaf</w:t>
      </w:r>
      <w:proofErr w:type="spellEnd"/>
      <w:r w:rsidR="006B1859">
        <w:rPr>
          <w:lang w:val="es-ES_tradnl"/>
        </w:rPr>
        <w:t>.</w:t>
      </w:r>
    </w:p>
    <w:p w:rsidR="00B77660" w:rsidRDefault="00C700BA" w:rsidP="00E37123">
      <w:pPr>
        <w:numPr>
          <w:ilvl w:val="0"/>
          <w:numId w:val="10"/>
        </w:numPr>
        <w:rPr>
          <w:lang w:val="es-ES_tradnl"/>
        </w:rPr>
      </w:pPr>
      <w:r w:rsidRPr="00060A58">
        <w:rPr>
          <w:lang w:val="es-ES_tradnl"/>
        </w:rPr>
        <w:t xml:space="preserve">CU01 – </w:t>
      </w:r>
      <w:proofErr w:type="spellStart"/>
      <w:r w:rsidRPr="00060A58">
        <w:rPr>
          <w:lang w:val="es-ES_tradnl"/>
        </w:rPr>
        <w:t>Login</w:t>
      </w:r>
      <w:proofErr w:type="spellEnd"/>
      <w:r w:rsidR="00AD4E16">
        <w:rPr>
          <w:lang w:val="es-ES_tradnl"/>
        </w:rPr>
        <w:t>:</w:t>
      </w:r>
    </w:p>
    <w:p w:rsidR="00B77660" w:rsidRPr="00B77660" w:rsidRDefault="00B77660" w:rsidP="00E37123">
      <w:pPr>
        <w:rPr>
          <w:lang w:val="es-ES_tradnl"/>
        </w:rPr>
      </w:pPr>
      <w:r>
        <w:object w:dxaOrig="13321" w:dyaOrig="5356">
          <v:shape id="_x0000_i1030" type="#_x0000_t75" style="width:424.8pt;height:171pt" o:ole="">
            <v:imagedata r:id="rId18" o:title=""/>
          </v:shape>
          <o:OLEObject Type="Embed" ProgID="Visio.Drawing.15" ShapeID="_x0000_i1030" DrawAspect="Content" ObjectID="_1597337603" r:id="rId19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 w:rsidRPr="00060A58">
        <w:rPr>
          <w:lang w:val="es-ES_tradnl"/>
        </w:rPr>
        <w:t>CU02 – Registro</w:t>
      </w:r>
      <w:r w:rsidR="00AD4E16">
        <w:rPr>
          <w:lang w:val="es-ES_tradnl"/>
        </w:rPr>
        <w:t>:</w:t>
      </w:r>
    </w:p>
    <w:p w:rsidR="00B77660" w:rsidRPr="00B77660" w:rsidRDefault="00B77660" w:rsidP="00E37123">
      <w:r>
        <w:object w:dxaOrig="14716" w:dyaOrig="5386">
          <v:shape id="_x0000_i1031" type="#_x0000_t75" style="width:424.8pt;height:154.8pt" o:ole="">
            <v:imagedata r:id="rId20" o:title=""/>
          </v:shape>
          <o:OLEObject Type="Embed" ProgID="Visio.Drawing.15" ShapeID="_x0000_i1031" DrawAspect="Content" ObjectID="_1597337604" r:id="rId21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3 – </w:t>
      </w:r>
      <w:r w:rsidR="00B77660">
        <w:rPr>
          <w:lang w:val="es-ES_tradnl"/>
        </w:rPr>
        <w:t>Consultar</w:t>
      </w:r>
      <w:r>
        <w:rPr>
          <w:lang w:val="es-ES_tradnl"/>
        </w:rPr>
        <w:t xml:space="preserve"> perfil</w:t>
      </w:r>
      <w:r w:rsidR="00AD4E16">
        <w:rPr>
          <w:lang w:val="es-ES_tradnl"/>
        </w:rPr>
        <w:t>:</w:t>
      </w:r>
    </w:p>
    <w:p w:rsidR="00F27FB7" w:rsidRDefault="002D66B0" w:rsidP="00E37123">
      <w:pPr>
        <w:rPr>
          <w:lang w:val="es-ES_tradnl"/>
        </w:rPr>
      </w:pPr>
      <w:r>
        <w:object w:dxaOrig="8371" w:dyaOrig="3645">
          <v:shape id="_x0000_i1032" type="#_x0000_t75" style="width:405pt;height:175.8pt" o:ole="">
            <v:imagedata r:id="rId22" o:title=""/>
          </v:shape>
          <o:OLEObject Type="Embed" ProgID="Visio.Drawing.15" ShapeID="_x0000_i1032" DrawAspect="Content" ObjectID="_1597337605" r:id="rId23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>CU04 – Modificar perfil</w:t>
      </w:r>
      <w:r w:rsidR="00AD4E16">
        <w:rPr>
          <w:lang w:val="es-ES_tradnl"/>
        </w:rPr>
        <w:t>:</w:t>
      </w:r>
    </w:p>
    <w:p w:rsidR="002D66B0" w:rsidRDefault="00C84907" w:rsidP="00E37123">
      <w:pPr>
        <w:rPr>
          <w:lang w:val="es-ES_tradnl"/>
        </w:rPr>
      </w:pPr>
      <w:r>
        <w:object w:dxaOrig="13831" w:dyaOrig="6151">
          <v:shape id="_x0000_i1033" type="#_x0000_t75" style="width:424.8pt;height:189pt" o:ole="">
            <v:imagedata r:id="rId24" o:title=""/>
          </v:shape>
          <o:OLEObject Type="Embed" ProgID="Visio.Drawing.15" ShapeID="_x0000_i1033" DrawAspect="Content" ObjectID="_1597337606" r:id="rId25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5 – </w:t>
      </w:r>
      <w:r w:rsidR="006B1859">
        <w:rPr>
          <w:lang w:val="es-ES_tradnl"/>
        </w:rPr>
        <w:t>Ver</w:t>
      </w:r>
      <w:r>
        <w:rPr>
          <w:lang w:val="es-ES_tradnl"/>
        </w:rPr>
        <w:t xml:space="preserve"> </w:t>
      </w:r>
      <w:r w:rsidR="006B1859">
        <w:rPr>
          <w:lang w:val="es-ES_tradnl"/>
        </w:rPr>
        <w:t>P</w:t>
      </w:r>
      <w:r>
        <w:rPr>
          <w:lang w:val="es-ES_tradnl"/>
        </w:rPr>
        <w:t>artida</w:t>
      </w:r>
      <w:r w:rsidR="006B1859">
        <w:rPr>
          <w:lang w:val="es-ES_tradnl"/>
        </w:rPr>
        <w:t>s</w:t>
      </w:r>
      <w:r w:rsidR="00AD4E16">
        <w:rPr>
          <w:lang w:val="es-ES_tradnl"/>
        </w:rPr>
        <w:t>:</w:t>
      </w:r>
    </w:p>
    <w:p w:rsidR="006B1859" w:rsidRDefault="006B1859" w:rsidP="00E37123">
      <w:pPr>
        <w:rPr>
          <w:lang w:val="es-ES_tradnl"/>
        </w:rPr>
      </w:pPr>
      <w:r>
        <w:object w:dxaOrig="14191" w:dyaOrig="11851">
          <v:shape id="_x0000_i1034" type="#_x0000_t75" style="width:424.8pt;height:355.2pt" o:ole="">
            <v:imagedata r:id="rId26" o:title=""/>
          </v:shape>
          <o:OLEObject Type="Embed" ProgID="Visio.Drawing.15" ShapeID="_x0000_i1034" DrawAspect="Content" ObjectID="_1597337607" r:id="rId27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6 – Ver </w:t>
      </w:r>
      <w:r w:rsidR="00463A35">
        <w:rPr>
          <w:lang w:val="es-ES_tradnl"/>
        </w:rPr>
        <w:t>P</w:t>
      </w:r>
      <w:r>
        <w:rPr>
          <w:lang w:val="es-ES_tradnl"/>
        </w:rPr>
        <w:t>artida</w:t>
      </w:r>
      <w:r w:rsidR="00AD4E16">
        <w:rPr>
          <w:lang w:val="es-ES_tradnl"/>
        </w:rPr>
        <w:t>:</w:t>
      </w:r>
      <w:r w:rsidR="00175EC7">
        <w:rPr>
          <w:lang w:val="es-ES_tradnl"/>
        </w:rPr>
        <w:t xml:space="preserve">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 xml:space="preserve"> se ha dejado como abstracto para no dificultar la comprensión del procedimiento, que ya de por sí es complejo, y se representará en el gráfico del CU07 – Ver Estadísticas.</w:t>
      </w:r>
    </w:p>
    <w:p w:rsidR="00463A35" w:rsidRDefault="00260335" w:rsidP="00E37123">
      <w:pPr>
        <w:rPr>
          <w:lang w:val="es-ES_tradnl"/>
        </w:rPr>
      </w:pPr>
      <w:r>
        <w:object w:dxaOrig="19282" w:dyaOrig="7455">
          <v:shape id="_x0000_i1035" type="#_x0000_t75" style="width:425.4pt;height:164.4pt" o:ole="">
            <v:imagedata r:id="rId28" o:title=""/>
          </v:shape>
          <o:OLEObject Type="Embed" ProgID="Visio.Drawing.15" ShapeID="_x0000_i1035" DrawAspect="Content" ObjectID="_1597337608" r:id="rId29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7 – Ver </w:t>
      </w:r>
      <w:r w:rsidR="007F19A6">
        <w:rPr>
          <w:lang w:val="es-ES_tradnl"/>
        </w:rPr>
        <w:t>Estadísticas</w:t>
      </w:r>
      <w:r w:rsidR="00175EC7">
        <w:rPr>
          <w:lang w:val="es-ES_tradnl"/>
        </w:rPr>
        <w:t xml:space="preserve">: Se representa aquí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>, que se dejó como abstracto en el diagrama anterior</w:t>
      </w:r>
    </w:p>
    <w:p w:rsidR="007B089B" w:rsidRDefault="000D5AAB" w:rsidP="00E37123">
      <w:pPr>
        <w:rPr>
          <w:lang w:val="es-ES_tradnl"/>
        </w:rPr>
      </w:pPr>
      <w:r>
        <w:object w:dxaOrig="21150" w:dyaOrig="9016">
          <v:shape id="_x0000_i1036" type="#_x0000_t75" style="width:425.4pt;height:181.8pt" o:ole="">
            <v:imagedata r:id="rId30" o:title=""/>
          </v:shape>
          <o:OLEObject Type="Embed" ProgID="Visio.Drawing.15" ShapeID="_x0000_i1036" DrawAspect="Content" ObjectID="_1597337609" r:id="rId31"/>
        </w:object>
      </w:r>
    </w:p>
    <w:p w:rsidR="002C65EF" w:rsidRPr="00C700BA" w:rsidRDefault="002C65EF" w:rsidP="00E37123">
      <w:pPr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U08 – </w:t>
      </w:r>
      <w:r w:rsidR="00175EC7">
        <w:rPr>
          <w:lang w:val="es-ES_tradnl"/>
        </w:rPr>
        <w:t>Crear Escenario</w:t>
      </w:r>
    </w:p>
    <w:p w:rsidR="00294EB0" w:rsidRDefault="003B4178" w:rsidP="00E37123">
      <w:r>
        <w:object w:dxaOrig="15151" w:dyaOrig="4980">
          <v:shape id="_x0000_i1037" type="#_x0000_t75" style="width:424.8pt;height:139.2pt" o:ole="">
            <v:imagedata r:id="rId32" o:title=""/>
          </v:shape>
          <o:OLEObject Type="Embed" ProgID="Visio.Drawing.15" ShapeID="_x0000_i1037" DrawAspect="Content" ObjectID="_1597337610" r:id="rId33"/>
        </w:object>
      </w:r>
    </w:p>
    <w:p w:rsidR="00040C08" w:rsidRPr="00A77576" w:rsidRDefault="00040C08" w:rsidP="00E37123">
      <w:pPr>
        <w:numPr>
          <w:ilvl w:val="0"/>
          <w:numId w:val="11"/>
        </w:numPr>
      </w:pPr>
      <w:r>
        <w:t>CU09 – Crear Partida</w:t>
      </w:r>
    </w:p>
    <w:p w:rsidR="00294EB0" w:rsidRPr="00A77576" w:rsidRDefault="00294EB0" w:rsidP="00E37123"/>
    <w:p w:rsidR="00294EB0" w:rsidRDefault="00A46263" w:rsidP="00E37123">
      <w:r>
        <w:object w:dxaOrig="28740" w:dyaOrig="8281">
          <v:shape id="_x0000_i1038" type="#_x0000_t75" style="width:424.2pt;height:122.4pt" o:ole="">
            <v:imagedata r:id="rId34" o:title=""/>
          </v:shape>
          <o:OLEObject Type="Embed" ProgID="Visio.Drawing.15" ShapeID="_x0000_i1038" DrawAspect="Content" ObjectID="_1597337611" r:id="rId35"/>
        </w:object>
      </w:r>
    </w:p>
    <w:p w:rsidR="0061136F" w:rsidRDefault="0061136F" w:rsidP="00E37123">
      <w:pPr>
        <w:numPr>
          <w:ilvl w:val="0"/>
          <w:numId w:val="11"/>
        </w:numPr>
      </w:pPr>
      <w:r>
        <w:t xml:space="preserve">CU10 </w:t>
      </w:r>
      <w:r w:rsidR="001C1832">
        <w:t>–</w:t>
      </w:r>
      <w:r>
        <w:t xml:space="preserve"> A</w:t>
      </w:r>
      <w:r w:rsidR="001C1832">
        <w:t>ñadir Escenario</w:t>
      </w:r>
    </w:p>
    <w:p w:rsidR="00112611" w:rsidRDefault="00112611" w:rsidP="00E37123">
      <w:r>
        <w:object w:dxaOrig="18331" w:dyaOrig="7201">
          <v:shape id="_x0000_i1039" type="#_x0000_t75" style="width:424.2pt;height:166.2pt" o:ole="">
            <v:imagedata r:id="rId36" o:title=""/>
          </v:shape>
          <o:OLEObject Type="Embed" ProgID="Visio.Drawing.15" ShapeID="_x0000_i1039" DrawAspect="Content" ObjectID="_1597337612" r:id="rId37"/>
        </w:object>
      </w:r>
    </w:p>
    <w:p w:rsidR="009A1030" w:rsidRDefault="009A1030" w:rsidP="00E37123">
      <w:pPr>
        <w:numPr>
          <w:ilvl w:val="0"/>
          <w:numId w:val="11"/>
        </w:numPr>
      </w:pPr>
      <w:r>
        <w:t>CU11 – Añadir Jugador</w:t>
      </w:r>
    </w:p>
    <w:p w:rsidR="00D745D1" w:rsidRDefault="00D745D1" w:rsidP="00E37123">
      <w:r>
        <w:object w:dxaOrig="22111" w:dyaOrig="8731">
          <v:shape id="_x0000_i1040" type="#_x0000_t75" style="width:424.8pt;height:169.2pt" o:ole="">
            <v:imagedata r:id="rId38" o:title=""/>
          </v:shape>
          <o:OLEObject Type="Embed" ProgID="Visio.Drawing.15" ShapeID="_x0000_i1040" DrawAspect="Content" ObjectID="_1597337613" r:id="rId39"/>
        </w:object>
      </w:r>
    </w:p>
    <w:p w:rsidR="009A1030" w:rsidRDefault="009A1030" w:rsidP="00E37123">
      <w:pPr>
        <w:numPr>
          <w:ilvl w:val="0"/>
          <w:numId w:val="11"/>
        </w:numPr>
      </w:pPr>
      <w:r>
        <w:t>CU12 – Cerrar Partida</w:t>
      </w:r>
    </w:p>
    <w:p w:rsidR="004838D8" w:rsidRPr="004838D8" w:rsidRDefault="00004947" w:rsidP="00E37123">
      <w:pPr>
        <w:rPr>
          <w:b/>
        </w:rPr>
      </w:pPr>
      <w:r>
        <w:object w:dxaOrig="13815" w:dyaOrig="4546">
          <v:shape id="_x0000_i1041" type="#_x0000_t75" style="width:423.6pt;height:139.8pt" o:ole="">
            <v:imagedata r:id="rId40" o:title=""/>
          </v:shape>
          <o:OLEObject Type="Embed" ProgID="Visio.Drawing.15" ShapeID="_x0000_i1041" DrawAspect="Content" ObjectID="_1597337614" r:id="rId41"/>
        </w:object>
      </w:r>
    </w:p>
    <w:p w:rsidR="009A1030" w:rsidRDefault="009A1030" w:rsidP="00E37123">
      <w:pPr>
        <w:numPr>
          <w:ilvl w:val="0"/>
          <w:numId w:val="11"/>
        </w:numPr>
      </w:pPr>
      <w:r>
        <w:t>CU13 – Configurar Coaliciones</w:t>
      </w:r>
      <w:r w:rsidR="00434CF7">
        <w:t xml:space="preserve">: La llamada a </w:t>
      </w:r>
      <w:proofErr w:type="spellStart"/>
      <w:proofErr w:type="gramStart"/>
      <w:r w:rsidR="00434CF7">
        <w:rPr>
          <w:i/>
        </w:rPr>
        <w:t>mapCountries</w:t>
      </w:r>
      <w:proofErr w:type="spellEnd"/>
      <w:r w:rsidR="00434CF7">
        <w:rPr>
          <w:i/>
        </w:rPr>
        <w:t>(</w:t>
      </w:r>
      <w:proofErr w:type="gramEnd"/>
      <w:r w:rsidR="00434CF7">
        <w:rPr>
          <w:i/>
        </w:rPr>
        <w:t>)</w:t>
      </w:r>
      <w:r w:rsidR="00434CF7">
        <w:t xml:space="preserve"> se realiza de forma asíncrona desde el navegador</w:t>
      </w:r>
      <w:r w:rsidR="000234F6">
        <w:t xml:space="preserve"> del cliente</w:t>
      </w:r>
      <w:r w:rsidR="00367CD2">
        <w:t xml:space="preserve"> automáticamente después de cargar la página.</w:t>
      </w:r>
    </w:p>
    <w:p w:rsidR="00904A1E" w:rsidRDefault="00434CF7" w:rsidP="00E37123">
      <w:r>
        <w:object w:dxaOrig="27660" w:dyaOrig="12721">
          <v:shape id="_x0000_i1042" type="#_x0000_t75" style="width:424.8pt;height:195pt" o:ole="">
            <v:imagedata r:id="rId42" o:title=""/>
          </v:shape>
          <o:OLEObject Type="Embed" ProgID="Visio.Drawing.15" ShapeID="_x0000_i1042" DrawAspect="Content" ObjectID="_1597337615" r:id="rId43"/>
        </w:object>
      </w:r>
    </w:p>
    <w:p w:rsidR="009A1030" w:rsidRDefault="009A1030" w:rsidP="00E37123">
      <w:pPr>
        <w:numPr>
          <w:ilvl w:val="0"/>
          <w:numId w:val="11"/>
        </w:numPr>
      </w:pPr>
      <w:r>
        <w:t>CU14 – Resolver Tirada</w:t>
      </w:r>
    </w:p>
    <w:p w:rsidR="00C678CF" w:rsidRDefault="001A2461" w:rsidP="00E37123">
      <w:r>
        <w:object w:dxaOrig="24991" w:dyaOrig="10996">
          <v:shape id="_x0000_i1043" type="#_x0000_t75" style="width:424.8pt;height:187.2pt" o:ole="">
            <v:imagedata r:id="rId44" o:title=""/>
          </v:shape>
          <o:OLEObject Type="Embed" ProgID="Visio.Drawing.15" ShapeID="_x0000_i1043" DrawAspect="Content" ObjectID="_1597337616" r:id="rId45"/>
        </w:object>
      </w:r>
    </w:p>
    <w:p w:rsidR="009A1030" w:rsidRDefault="009A1030" w:rsidP="00E37123">
      <w:pPr>
        <w:numPr>
          <w:ilvl w:val="0"/>
          <w:numId w:val="11"/>
        </w:numPr>
      </w:pPr>
      <w:r>
        <w:t>CU15 – Terminar Enfrentamiento</w:t>
      </w:r>
    </w:p>
    <w:p w:rsidR="000D7C2A" w:rsidRDefault="00E8298C" w:rsidP="00E37123">
      <w:r>
        <w:object w:dxaOrig="12586" w:dyaOrig="4636">
          <v:shape id="_x0000_i1044" type="#_x0000_t75" style="width:424.8pt;height:156.6pt" o:ole="">
            <v:imagedata r:id="rId46" o:title=""/>
          </v:shape>
          <o:OLEObject Type="Embed" ProgID="Visio.Drawing.15" ShapeID="_x0000_i1044" DrawAspect="Content" ObjectID="_1597337617" r:id="rId47"/>
        </w:object>
      </w:r>
    </w:p>
    <w:p w:rsidR="009A1030" w:rsidRDefault="009A1030" w:rsidP="00E37123">
      <w:pPr>
        <w:numPr>
          <w:ilvl w:val="0"/>
          <w:numId w:val="11"/>
        </w:numPr>
      </w:pPr>
      <w:r>
        <w:t>CU16 – A</w:t>
      </w:r>
      <w:r w:rsidR="002A2ECA">
        <w:t>v</w:t>
      </w:r>
      <w:r w:rsidR="00122775">
        <w:t>anzar turno</w:t>
      </w:r>
    </w:p>
    <w:p w:rsidR="00E8298C" w:rsidRDefault="00E8298C" w:rsidP="00E37123">
      <w:r>
        <w:object w:dxaOrig="17671" w:dyaOrig="5731">
          <v:shape id="_x0000_i1045" type="#_x0000_t75" style="width:424.8pt;height:138pt" o:ole="">
            <v:imagedata r:id="rId48" o:title=""/>
          </v:shape>
          <o:OLEObject Type="Embed" ProgID="Visio.Drawing.15" ShapeID="_x0000_i1045" DrawAspect="Content" ObjectID="_1597337618" r:id="rId49"/>
        </w:object>
      </w:r>
    </w:p>
    <w:p w:rsidR="00CC79BA" w:rsidRDefault="002A2ECA" w:rsidP="00E37123">
      <w:pPr>
        <w:numPr>
          <w:ilvl w:val="0"/>
          <w:numId w:val="11"/>
        </w:numPr>
      </w:pPr>
      <w:r>
        <w:t>CU17 – Actualizar Partida</w:t>
      </w:r>
      <w:r w:rsidR="00CC79BA">
        <w:t>: Se repite el mismo procedimiento que en el CU06 – Ver Partida, pero solo se actualiza la sección</w:t>
      </w:r>
      <w:r w:rsidR="00D66AC8">
        <w:t xml:space="preserve"> de la página que contiene la lista de enfrentamientos. Este proceso se lleva a cabo mediante una llamada asíncrona.</w:t>
      </w:r>
    </w:p>
    <w:p w:rsidR="00CC79BA" w:rsidRDefault="00D01A3B" w:rsidP="00E37123">
      <w:r>
        <w:object w:dxaOrig="19282" w:dyaOrig="7455">
          <v:shape id="_x0000_i1046" type="#_x0000_t75" style="width:425.4pt;height:164.4pt" o:ole="">
            <v:imagedata r:id="rId50" o:title=""/>
          </v:shape>
          <o:OLEObject Type="Embed" ProgID="Visio.Drawing.15" ShapeID="_x0000_i1046" DrawAspect="Content" ObjectID="_1597337619" r:id="rId51"/>
        </w:object>
      </w:r>
    </w:p>
    <w:p w:rsidR="00134758" w:rsidRDefault="00134758" w:rsidP="00134758">
      <w:pPr>
        <w:numPr>
          <w:ilvl w:val="0"/>
          <w:numId w:val="11"/>
        </w:numPr>
      </w:pPr>
      <w:r>
        <w:t xml:space="preserve">CU18 – </w:t>
      </w:r>
      <w:proofErr w:type="spellStart"/>
      <w:r>
        <w:t>Logout</w:t>
      </w:r>
      <w:proofErr w:type="spellEnd"/>
      <w:r>
        <w:t>:</w:t>
      </w:r>
    </w:p>
    <w:p w:rsidR="00134758" w:rsidRDefault="00134758" w:rsidP="00134758">
      <w:pPr>
        <w:jc w:val="center"/>
      </w:pPr>
      <w:r>
        <w:object w:dxaOrig="6811" w:dyaOrig="3645">
          <v:shape id="_x0000_i1047" type="#_x0000_t75" style="width:271.2pt;height:144.6pt" o:ole="">
            <v:imagedata r:id="rId52" o:title=""/>
          </v:shape>
          <o:OLEObject Type="Embed" ProgID="Visio.Drawing.15" ShapeID="_x0000_i1047" DrawAspect="Content" ObjectID="_1597337620" r:id="rId53"/>
        </w:object>
      </w:r>
    </w:p>
    <w:p w:rsidR="00424720" w:rsidRDefault="00424720" w:rsidP="00424720">
      <w:pPr>
        <w:pStyle w:val="Heading1"/>
      </w:pPr>
      <w:bookmarkStart w:id="50" w:name="_Toc523133490"/>
      <w:bookmarkStart w:id="51" w:name="_Toc523485462"/>
      <w:r>
        <w:t>DISEÑO DE PAQUETES</w:t>
      </w:r>
      <w:bookmarkEnd w:id="50"/>
      <w:bookmarkEnd w:id="51"/>
    </w:p>
    <w:p w:rsidR="00424720" w:rsidRDefault="00803647" w:rsidP="00803647">
      <w:pPr>
        <w:pStyle w:val="Heading3"/>
      </w:pPr>
      <w:r>
        <w:t xml:space="preserve"> </w:t>
      </w:r>
      <w:bookmarkStart w:id="52" w:name="_Toc523133491"/>
      <w:bookmarkStart w:id="53" w:name="_Toc523485463"/>
      <w:r>
        <w:t>DIAGRAMA DE PAQUETES</w:t>
      </w:r>
      <w:bookmarkEnd w:id="52"/>
      <w:bookmarkEnd w:id="53"/>
    </w:p>
    <w:p w:rsidR="00895FDC" w:rsidRDefault="00895FDC" w:rsidP="00895FDC">
      <w:pPr>
        <w:ind w:firstLine="360"/>
      </w:pPr>
      <w:r>
        <w:t xml:space="preserve">La aplicación se ha dividido en paquetes siguiendo el patrón MVC. Los paquetes de los niveles inferiores comunican la información hacia arriba mediante </w:t>
      </w:r>
      <w:proofErr w:type="spellStart"/>
      <w:r>
        <w:t>POJOs</w:t>
      </w:r>
      <w:proofErr w:type="spellEnd"/>
      <w:r>
        <w:t xml:space="preserve">, y los de los superiores </w:t>
      </w:r>
      <w:r>
        <w:lastRenderedPageBreak/>
        <w:t>mediante llamadas a métodos. Además, existen algunos paquetes con clases que cuentan con métodos y atributos constantes y estáticos que se pueden llamar desde cualquier punto de la aplicación.</w:t>
      </w:r>
    </w:p>
    <w:p w:rsidR="002C3A9A" w:rsidRDefault="00BA3543" w:rsidP="002C3A9A">
      <w:pPr>
        <w:jc w:val="center"/>
      </w:pPr>
      <w:r>
        <w:object w:dxaOrig="7396" w:dyaOrig="16036">
          <v:shape id="_x0000_i1048" type="#_x0000_t75" style="width:322.2pt;height:700.2pt" o:ole="">
            <v:imagedata r:id="rId54" o:title=""/>
          </v:shape>
          <o:OLEObject Type="Embed" ProgID="Visio.Drawing.15" ShapeID="_x0000_i1048" DrawAspect="Content" ObjectID="_1597337621" r:id="rId55"/>
        </w:object>
      </w:r>
    </w:p>
    <w:p w:rsidR="00895FDC" w:rsidRPr="00895FDC" w:rsidRDefault="00895FDC" w:rsidP="00895FDC"/>
    <w:p w:rsidR="00803647" w:rsidRDefault="00803647" w:rsidP="00803647">
      <w:pPr>
        <w:pStyle w:val="Heading3"/>
      </w:pPr>
      <w:bookmarkStart w:id="54" w:name="_Toc523133492"/>
      <w:bookmarkStart w:id="55" w:name="_Toc523485464"/>
      <w:r>
        <w:t>DEFINICIÓN DE PAQUETES</w:t>
      </w:r>
      <w:bookmarkEnd w:id="54"/>
      <w:bookmarkEnd w:id="55"/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EE2901" w:rsidRPr="00A77576" w:rsidTr="00393B64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proofErr w:type="spellStart"/>
            <w:proofErr w:type="gramStart"/>
            <w:r w:rsidRPr="00635655">
              <w:rPr>
                <w:b/>
              </w:rPr>
              <w:t>src.main</w:t>
            </w:r>
            <w:proofErr w:type="gramEnd"/>
            <w:r w:rsidRPr="00635655">
              <w:rPr>
                <w:b/>
              </w:rPr>
              <w:t>.resources</w:t>
            </w:r>
            <w:proofErr w:type="spellEnd"/>
            <w:r w:rsidRPr="00635655">
              <w:rPr>
                <w:b/>
              </w:rPr>
              <w:t>/</w:t>
            </w:r>
            <w:proofErr w:type="spellStart"/>
            <w:r w:rsidRPr="00635655">
              <w:rPr>
                <w:b/>
              </w:rPr>
              <w:t>templates</w:t>
            </w:r>
            <w:proofErr w:type="spellEnd"/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 xml:space="preserve">Contien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</w:t>
            </w:r>
            <w:r w:rsidR="005A071A">
              <w:t>implementan la capa de vista de la aplicación. No contiene código Java</w:t>
            </w:r>
            <w:r w:rsidR="002A1868">
              <w:t>.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</w:tcPr>
          <w:p w:rsidR="00EE2901" w:rsidRPr="00A77576" w:rsidRDefault="00EE2901" w:rsidP="00EE2901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EE2901" w:rsidRPr="00A77576" w:rsidRDefault="005A071A" w:rsidP="00EE2901">
            <w:pPr>
              <w:spacing w:after="0"/>
            </w:pPr>
            <w:r>
              <w:t>Vista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vAlign w:val="center"/>
          </w:tcPr>
          <w:p w:rsidR="00EE2901" w:rsidRPr="00A77576" w:rsidRDefault="00EE2901" w:rsidP="00EE2901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EE2901" w:rsidRPr="00A77576" w:rsidRDefault="002A1868" w:rsidP="00EE2901">
            <w:pPr>
              <w:pStyle w:val="FootnoteText"/>
              <w:spacing w:after="0"/>
            </w:pPr>
            <w:r>
              <w:t xml:space="preserve">También contiene el código </w:t>
            </w:r>
            <w:proofErr w:type="spellStart"/>
            <w:r>
              <w:t>Javascript</w:t>
            </w:r>
            <w:proofErr w:type="spellEnd"/>
            <w:r>
              <w:t xml:space="preserve"> y CSS pertinente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28359A" w:rsidTr="00503111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proofErr w:type="gramStart"/>
            <w:r w:rsidRPr="00635655">
              <w:rPr>
                <w:b/>
                <w:lang w:val="en-US"/>
              </w:rPr>
              <w:t>src.main</w:t>
            </w:r>
            <w:proofErr w:type="gramEnd"/>
            <w:r w:rsidRPr="00635655">
              <w:rPr>
                <w:b/>
                <w:lang w:val="en-US"/>
              </w:rPr>
              <w:t>.resources</w:t>
            </w:r>
            <w:proofErr w:type="spellEnd"/>
            <w:r w:rsidRPr="00635655">
              <w:rPr>
                <w:b/>
                <w:lang w:val="en-US"/>
              </w:rPr>
              <w:t>/templates/fragment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 xml:space="preserve">Contiene los fragmentos de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se repiten en todas las vistas de la aplicación, como los encabezados y los pies de págin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Vist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rc.main.jav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Paquete principal de Maven. Contiene todo el código Java de la aplicación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4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es.upo.tfg.rol</w:t>
            </w:r>
            <w:proofErr w:type="spellEnd"/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Paquete principal del proyecto Java. Contiene la clase principal de la aplicación que contiene el método </w:t>
            </w:r>
            <w:proofErr w:type="spellStart"/>
            <w:proofErr w:type="gramStart"/>
            <w:r>
              <w:rPr>
                <w:i/>
              </w:rPr>
              <w:t>main</w:t>
            </w:r>
            <w:proofErr w:type="spellEnd"/>
            <w:r>
              <w:rPr>
                <w:i/>
              </w:rPr>
              <w:t>(</w:t>
            </w:r>
            <w:proofErr w:type="gramEnd"/>
            <w:r>
              <w:rPr>
                <w:i/>
              </w:rPr>
              <w:t>)</w:t>
            </w:r>
            <w:r>
              <w:t>, además de una clase con las constante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5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exception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iene las excepciones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6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capa de controlador de la aplicación. Esta capa se divide en dos partes, capa controladora y capa de servicio, según la estructura de Spring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7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lastRenderedPageBreak/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Contiene las clases con los métodos que el usuario activa mediant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y devuelven los resultados a través de estos </w:t>
            </w:r>
            <w:proofErr w:type="spellStart"/>
            <w:r>
              <w:t>templates</w:t>
            </w:r>
            <w:proofErr w:type="spellEnd"/>
            <w:r>
              <w:t>. También se encargan de validar estas entrada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8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validato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validadores para ciert</w:t>
            </w:r>
            <w:r w:rsidR="00931BFE">
              <w:t>os formularios más complejo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931BFE" w:rsidP="0010081E">
            <w:pPr>
              <w:pStyle w:val="FootnoteText"/>
              <w:spacing w:after="0"/>
            </w:pPr>
            <w:r>
              <w:t>No ha sido necesario crear una clase validadora para cada formulario, solo para aquellos más complejos y restrictivos.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</w:t>
            </w:r>
            <w:r w:rsidR="00931BFE" w:rsidRPr="00635655">
              <w:rPr>
                <w:b/>
              </w:rPr>
              <w:t>0</w:t>
            </w:r>
            <w:r w:rsidRPr="00635655">
              <w:rPr>
                <w:b/>
              </w:rPr>
              <w:t>9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ervice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lógica de negocio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0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model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>Contiene la capa del modelo de la aplicación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POJO de la aplicación, mapeadas a través de </w:t>
            </w:r>
            <w:proofErr w:type="spellStart"/>
            <w:r>
              <w:t>Hibernate</w:t>
            </w:r>
            <w:proofErr w:type="spellEnd"/>
            <w:r>
              <w:t xml:space="preserve"> para ser representadas en la base de datos. 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Estas clases solo se usan para representar y transmitir información, pero no incluyen ninguna lógica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</w:t>
            </w:r>
            <w:r w:rsidR="008174BB" w:rsidRPr="00635655">
              <w:rPr>
                <w:b/>
              </w:rPr>
              <w:t>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8174BB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mparators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</w:t>
            </w:r>
            <w:r w:rsidR="008174BB">
              <w:t xml:space="preserve">comparadoras de algunos </w:t>
            </w:r>
            <w:proofErr w:type="spellStart"/>
            <w:r w:rsidR="008174BB"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8174BB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dao</w:t>
            </w:r>
            <w:proofErr w:type="spellEnd"/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174BB" w:rsidRPr="00A77576" w:rsidRDefault="008174BB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174BB" w:rsidRPr="00503111" w:rsidRDefault="008174BB" w:rsidP="0010081E">
            <w:pPr>
              <w:spacing w:after="0"/>
            </w:pPr>
            <w:r>
              <w:t>Contiene las interfaces</w:t>
            </w:r>
            <w:r w:rsidR="00DF2B9E">
              <w:t xml:space="preserve"> </w:t>
            </w:r>
            <w:r>
              <w:t>que se encargan de</w:t>
            </w:r>
            <w:r w:rsidR="00901A7C">
              <w:t>l acceso a datos mediante</w:t>
            </w:r>
            <w:r>
              <w:t xml:space="preserve"> la base de datos. </w:t>
            </w:r>
            <w:r w:rsidR="00DF2B9E">
              <w:t xml:space="preserve">Heredando de la interfaz </w:t>
            </w:r>
            <w:proofErr w:type="spellStart"/>
            <w:r w:rsidR="00DF2B9E">
              <w:t>CrudRepository</w:t>
            </w:r>
            <w:proofErr w:type="spellEnd"/>
            <w:r w:rsidR="00DF2B9E">
              <w:t xml:space="preserve"> proporcionada por Spring </w:t>
            </w:r>
            <w:proofErr w:type="spellStart"/>
            <w:r w:rsidR="00DF2B9E">
              <w:t>Boot</w:t>
            </w:r>
            <w:proofErr w:type="spellEnd"/>
            <w:r w:rsidR="00DF2B9E">
              <w:t xml:space="preserve"> y JPA, </w:t>
            </w:r>
            <w:r>
              <w:t>no es necesario implementar estar interfaces.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</w:tcPr>
          <w:p w:rsidR="008174BB" w:rsidRPr="00A77576" w:rsidRDefault="008174BB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spacing w:after="0"/>
            </w:pPr>
            <w:r>
              <w:t>Modelo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8174BB" w:rsidRPr="00A77576" w:rsidRDefault="008174BB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8174BB" w:rsidRPr="00EE2901" w:rsidRDefault="008174BB" w:rsidP="00EE2901"/>
    <w:p w:rsidR="006B6778" w:rsidRPr="00A77576" w:rsidRDefault="006B6778" w:rsidP="00E37123">
      <w:pPr>
        <w:pStyle w:val="Heading1"/>
      </w:pPr>
      <w:bookmarkStart w:id="56" w:name="_Toc355215419"/>
      <w:bookmarkStart w:id="57" w:name="_Toc517713304"/>
      <w:bookmarkStart w:id="58" w:name="_Toc517713440"/>
      <w:bookmarkStart w:id="59" w:name="_Toc523133493"/>
      <w:bookmarkStart w:id="60" w:name="_Toc523485465"/>
      <w:r w:rsidRPr="00A77576">
        <w:lastRenderedPageBreak/>
        <w:t>DISEÑO DE CLASES</w:t>
      </w:r>
      <w:bookmarkEnd w:id="56"/>
      <w:bookmarkEnd w:id="57"/>
      <w:bookmarkEnd w:id="58"/>
      <w:bookmarkEnd w:id="59"/>
      <w:bookmarkEnd w:id="60"/>
    </w:p>
    <w:p w:rsidR="006B6778" w:rsidRPr="00A77576" w:rsidRDefault="006B6778" w:rsidP="00E37123">
      <w:pPr>
        <w:pStyle w:val="Heading3"/>
      </w:pPr>
      <w:bookmarkStart w:id="61" w:name="_Toc355215421"/>
      <w:bookmarkStart w:id="62" w:name="_Toc517713306"/>
      <w:bookmarkStart w:id="63" w:name="_Toc517713442"/>
      <w:bookmarkStart w:id="64" w:name="_Toc523133494"/>
      <w:bookmarkStart w:id="65" w:name="_Toc523485466"/>
      <w:r w:rsidRPr="00A77576">
        <w:t>M</w:t>
      </w:r>
      <w:r w:rsidR="00695FF3" w:rsidRPr="00A77576">
        <w:t>ODELO DE CLASES</w:t>
      </w:r>
      <w:bookmarkEnd w:id="61"/>
      <w:bookmarkEnd w:id="62"/>
      <w:bookmarkEnd w:id="63"/>
      <w:bookmarkEnd w:id="64"/>
      <w:bookmarkEnd w:id="65"/>
    </w:p>
    <w:p w:rsidR="006E3F51" w:rsidRDefault="00AB6A55" w:rsidP="004263DF">
      <w:pPr>
        <w:ind w:firstLine="360"/>
      </w:pPr>
      <w:r>
        <w:t xml:space="preserve">El diagrama de clases del sistema es el siguiente: </w:t>
      </w:r>
    </w:p>
    <w:p w:rsidR="00AB6A55" w:rsidRPr="00A77576" w:rsidRDefault="00AB6A55" w:rsidP="004263DF">
      <w:pPr>
        <w:ind w:firstLine="360"/>
      </w:pPr>
      <w:r>
        <w:t>[DIAGRAMA DE CLASES AQUÍ]</w:t>
      </w:r>
    </w:p>
    <w:p w:rsidR="006E3F51" w:rsidRPr="00A77576" w:rsidRDefault="00695FF3" w:rsidP="00F607F3">
      <w:pPr>
        <w:pStyle w:val="Heading3"/>
      </w:pPr>
      <w:bookmarkStart w:id="66" w:name="_Toc355215422"/>
      <w:bookmarkStart w:id="67" w:name="_Toc517713307"/>
      <w:bookmarkStart w:id="68" w:name="_Toc517713443"/>
      <w:bookmarkStart w:id="69" w:name="_Toc523133495"/>
      <w:bookmarkStart w:id="70" w:name="_Toc523485467"/>
      <w:r w:rsidRPr="00A77576">
        <w:t>DEFINICIÓN DE CLASES</w:t>
      </w:r>
      <w:bookmarkEnd w:id="66"/>
      <w:bookmarkEnd w:id="67"/>
      <w:bookmarkEnd w:id="68"/>
      <w:bookmarkEnd w:id="69"/>
      <w:bookmarkEnd w:id="70"/>
    </w:p>
    <w:p w:rsidR="00435D7B" w:rsidRDefault="00AC27C0" w:rsidP="004263DF">
      <w:pPr>
        <w:ind w:firstLine="360"/>
      </w:pPr>
      <w:r>
        <w:t xml:space="preserve">Si la descripción de un atributo coincide con la de una clase, se ha optado por detallarla en la tabla de la clase correspondiente. </w:t>
      </w:r>
      <w:r w:rsidR="00435D7B">
        <w:t>L</w:t>
      </w:r>
      <w:r w:rsidR="006E3F51" w:rsidRPr="00A77576">
        <w:t>a funcionalidad soportada por dichas clases</w:t>
      </w:r>
      <w:r w:rsidR="00435D7B">
        <w:t xml:space="preserve"> es la siguiente</w:t>
      </w:r>
      <w:r>
        <w:t>:</w:t>
      </w:r>
    </w:p>
    <w:p w:rsidR="00AC27C0" w:rsidRDefault="00695FF3" w:rsidP="00AC27C0">
      <w:pPr>
        <w:pStyle w:val="Heading4"/>
      </w:pPr>
      <w:r w:rsidRPr="00695FF3">
        <w:t>PAQ-0</w:t>
      </w:r>
      <w:r w:rsidR="00BD518B">
        <w:t>7</w:t>
      </w:r>
      <w:r w:rsidRPr="00695FF3">
        <w:t xml:space="preserve">: </w:t>
      </w:r>
      <w:proofErr w:type="spellStart"/>
      <w:r w:rsidRPr="00695FF3">
        <w:t>controllers</w:t>
      </w:r>
      <w:proofErr w:type="spellEnd"/>
    </w:p>
    <w:p w:rsidR="00AC27C0" w:rsidRPr="00AC27C0" w:rsidRDefault="00AC27C0" w:rsidP="00AC27C0">
      <w:pPr>
        <w:spacing w:before="240"/>
      </w:pPr>
      <w:r>
        <w:t>La descripción de las clases de este paquete es la siguiente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E345E" w:rsidRPr="00A77576" w:rsidTr="00393B64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</w:t>
            </w:r>
            <w:r w:rsidR="00491E81" w:rsidRPr="00491E81">
              <w:rPr>
                <w:b/>
              </w:rPr>
              <w:t>-0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E345E" w:rsidRPr="00491E81" w:rsidRDefault="00491E81" w:rsidP="00435D7B">
            <w:pPr>
              <w:spacing w:after="0"/>
              <w:rPr>
                <w:b/>
              </w:rPr>
            </w:pPr>
            <w:proofErr w:type="spellStart"/>
            <w:r w:rsidRPr="00491E81">
              <w:rPr>
                <w:b/>
              </w:rPr>
              <w:t>UserController</w:t>
            </w:r>
            <w:proofErr w:type="spellEnd"/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E345E" w:rsidRPr="00A77576" w:rsidRDefault="00914F49" w:rsidP="00435D7B">
            <w:pPr>
              <w:spacing w:after="0"/>
            </w:pPr>
            <w:r>
              <w:t xml:space="preserve">Recoge, valida y procesa las entradas relacionadas con la entidad Usu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DE345E" w:rsidRPr="00A77576" w:rsidRDefault="00914F49" w:rsidP="00435D7B">
            <w:pPr>
              <w:spacing w:after="0"/>
            </w:pPr>
            <w:r>
              <w:t>-</w:t>
            </w:r>
          </w:p>
        </w:tc>
      </w:tr>
      <w:tr w:rsidR="00914F49" w:rsidRPr="00A77576" w:rsidTr="00393B64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F49" w:rsidRPr="00A77576" w:rsidTr="00393B64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Index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r>
              <w:t>Redirige a la página de inicio</w:t>
            </w:r>
          </w:p>
        </w:tc>
      </w:tr>
      <w:tr w:rsidR="00914F49" w:rsidRPr="00A77576" w:rsidTr="00393B64">
        <w:trPr>
          <w:cantSplit/>
          <w:trHeight w:val="16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 registr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Pr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l perfil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Logou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Cierra la sesión del usuari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 xml:space="preserve">Realiza el </w:t>
            </w:r>
            <w:proofErr w:type="spellStart"/>
            <w:r>
              <w:t>login</w:t>
            </w:r>
            <w:proofErr w:type="spellEnd"/>
            <w:r>
              <w:t xml:space="preserve"> mediante usuario y contraseña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el registro mediante los datos del formulari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Up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la modificación de perfil con los datos del formulario</w:t>
            </w:r>
          </w:p>
        </w:tc>
      </w:tr>
      <w:tr w:rsidR="0028359A" w:rsidRPr="00A77576" w:rsidTr="00393B64">
        <w:trPr>
          <w:cantSplit/>
          <w:trHeight w:val="15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28359A" w:rsidRPr="00491E81" w:rsidRDefault="0028359A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28359A" w:rsidRDefault="0028359A" w:rsidP="00435D7B">
            <w:pPr>
              <w:spacing w:after="0"/>
            </w:pPr>
            <w:proofErr w:type="spellStart"/>
            <w:r>
              <w:t>hashPasswor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28359A" w:rsidRDefault="0028359A" w:rsidP="00435D7B">
            <w:pPr>
              <w:pStyle w:val="Footer"/>
              <w:spacing w:after="0"/>
            </w:pPr>
            <w:r>
              <w:t>Encripta contraseñas usando SHA-256</w:t>
            </w:r>
            <w:bookmarkStart w:id="71" w:name="_GoBack"/>
            <w:bookmarkEnd w:id="71"/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39073A" w:rsidP="00435D7B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>
      <w:pPr>
        <w:rPr>
          <w:rFonts w:cs="Arial"/>
          <w:b/>
          <w:bCs/>
          <w:kern w:val="32"/>
          <w:sz w:val="32"/>
          <w:szCs w:val="32"/>
        </w:rPr>
      </w:pPr>
      <w:bookmarkStart w:id="72" w:name="_Toc355215430"/>
      <w:bookmarkStart w:id="73" w:name="_Toc517713315"/>
      <w:bookmarkStart w:id="74" w:name="_Toc517713451"/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</w:t>
            </w:r>
            <w:r w:rsidRPr="00491E81">
              <w:rPr>
                <w:b/>
              </w:rPr>
              <w:t>rController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r>
              <w:t xml:space="preserve">Recoge, valida y procesa las entradas relacionadas con la entidad Enfrentamient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r>
              <w:t>Inicia el proceso para crear un enfrentamiento y dirige a la página de enfrentamientos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Cierra un enfrentamiento en curso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createRoll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Inicia el proceso para realizar una tirada, y para crear un enfrentamiento si es la primera tirada de este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todos los países de una partida</w:t>
            </w:r>
          </w:p>
        </w:tc>
      </w:tr>
      <w:tr w:rsidR="0039073A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39073A" w:rsidRPr="00491E81" w:rsidRDefault="0039073A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</w:t>
            </w:r>
            <w:proofErr w:type="gramStart"/>
            <w:r>
              <w:t>los reglas</w:t>
            </w:r>
            <w:proofErr w:type="gramEnd"/>
            <w:r>
              <w:t xml:space="preserve"> de la partida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607F3" w:rsidRPr="00A77576" w:rsidRDefault="0039073A" w:rsidP="00F607F3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Controller</w:t>
            </w:r>
            <w:proofErr w:type="spellEnd"/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63DF" w:rsidRPr="00A77576" w:rsidRDefault="004263DF" w:rsidP="003E32F2">
            <w:pPr>
              <w:spacing w:after="0"/>
            </w:pPr>
            <w:r>
              <w:t xml:space="preserve">Recoge, valida y procesa las entradas relacionadas con la entidad Partida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4263DF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4263DF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ame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A516B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r>
              <w:t>Comienza el proceso para crear una partida, redirigiendo a la página con tal propósit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open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Devuelve una partida y toda la información relevante relacionada con est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landin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Redirige a la página principal del usuario, devolviendo sus partidas pertinente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Interrumpe el proceso de creación de partida una vez se ha elegido un escenari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add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 xml:space="preserve">Selecciona un escenario e inicia el proceso de generación de turnos, guardando el progreso en la sesión. 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Play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Quita a un jugador del proceso de creación de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ñade un jugador al proceso de creación de partidas, creando un país a medida y guardando el progreso en la ses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game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Finaliza el proceso de creación de partidas y persiste los cambio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Cierra una partida en curs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end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Proporciona el fichero de un país para descargar</w:t>
            </w:r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263DF" w:rsidRPr="00A77576" w:rsidRDefault="004263D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57038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0</w:t>
            </w:r>
            <w:r>
              <w:rPr>
                <w:b/>
              </w:rPr>
              <w:t>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Controller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57038" w:rsidRPr="00A77576" w:rsidRDefault="00057038" w:rsidP="003E32F2">
            <w:pPr>
              <w:spacing w:after="0"/>
            </w:pPr>
            <w:r>
              <w:t xml:space="preserve">Recoge, valida y procesa las entradas relacionadas con la entidad Escen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057038" w:rsidRPr="00A77576" w:rsidRDefault="00257EA8" w:rsidP="003E32F2">
            <w:pPr>
              <w:spacing w:after="0"/>
            </w:pPr>
            <w:r>
              <w:t>-</w:t>
            </w:r>
          </w:p>
        </w:tc>
      </w:tr>
      <w:tr w:rsidR="00D82C9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proofErr w:type="spellStart"/>
            <w:r>
              <w:t>scenarioPR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r>
              <w:t xml:space="preserve">Redirige a una página de confirmación tras haber creado un escenario, mostrando el resultado </w:t>
            </w:r>
            <w:proofErr w:type="gramStart"/>
            <w:r>
              <w:t>dela</w:t>
            </w:r>
            <w:proofErr w:type="gramEnd"/>
            <w:r>
              <w:t xml:space="preserve"> opera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el fichero de un escenario para descargar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Redirige a la página para crear un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Valida las entradas de creación de escenario e inicia dicho proces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 xml:space="preserve">Devuelve un </w:t>
            </w:r>
            <w:proofErr w:type="spellStart"/>
            <w:r>
              <w:t>Map</w:t>
            </w:r>
            <w:proofErr w:type="spellEnd"/>
            <w:r>
              <w:t xml:space="preserve"> con las reglas del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downloadTempl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una plantilla para crear escenarios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findMatch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Busca coincidencias con la descripción de un escenario</w:t>
            </w:r>
          </w:p>
        </w:tc>
      </w:tr>
      <w:tr w:rsidR="00257EA8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7EA8" w:rsidRPr="00491E81" w:rsidRDefault="00257EA8" w:rsidP="00257EA8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7EA8" w:rsidRPr="00A77576" w:rsidRDefault="00257EA8" w:rsidP="00257EA8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ErrorControllerImpl</w:t>
            </w:r>
            <w:proofErr w:type="spellEnd"/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 xml:space="preserve">Implementa el </w:t>
            </w:r>
            <w:proofErr w:type="spellStart"/>
            <w:r>
              <w:t>ErrorControler</w:t>
            </w:r>
            <w:proofErr w:type="spellEnd"/>
            <w:r>
              <w:t xml:space="preserve"> de Spring para manipular errores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handleErro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>Redirige a la página de error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getErrorPath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EA463F" w:rsidRPr="00A77576" w:rsidRDefault="00EE77C5" w:rsidP="003E32F2">
            <w:pPr>
              <w:pStyle w:val="Footer"/>
              <w:spacing w:after="0"/>
            </w:pPr>
            <w:r>
              <w:t>Devuelve la página de error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A463F" w:rsidRPr="00A77576" w:rsidRDefault="00EA463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EA463F" w:rsidRDefault="00EA463F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>
              <w:rPr>
                <w:b/>
              </w:rPr>
              <w:t>Access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>Controla el acceso a la aplica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proofErr w:type="spellStart"/>
            <w:r>
              <w:t>rejec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 xml:space="preserve">Método estático que devuelve a la página de error en caso de que alguien intente acceder sin estar </w:t>
            </w:r>
            <w:proofErr w:type="spellStart"/>
            <w:r>
              <w:t>logueado</w:t>
            </w:r>
            <w:proofErr w:type="spellEnd"/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41A24" w:rsidRPr="00A77576" w:rsidRDefault="00441A24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BD518B" w:rsidRDefault="00BD518B" w:rsidP="00BD518B">
      <w:pPr>
        <w:pStyle w:val="Heading4"/>
      </w:pPr>
      <w:r>
        <w:t xml:space="preserve">PAQ-08: </w:t>
      </w:r>
      <w:proofErr w:type="spellStart"/>
      <w:r>
        <w:t>validators</w:t>
      </w:r>
      <w:proofErr w:type="spellEnd"/>
    </w:p>
    <w:p w:rsidR="0003275C" w:rsidRDefault="0003275C" w:rsidP="0003275C">
      <w:pPr>
        <w:pStyle w:val="Heading4"/>
      </w:pPr>
      <w:r>
        <w:t xml:space="preserve">PAQ-09: </w:t>
      </w:r>
      <w:proofErr w:type="spellStart"/>
      <w:r>
        <w:t>service</w:t>
      </w:r>
      <w:proofErr w:type="spellEnd"/>
    </w:p>
    <w:p w:rsidR="0003275C" w:rsidRPr="0003275C" w:rsidRDefault="0003275C" w:rsidP="0003275C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E32F2" w:rsidRPr="00491E81" w:rsidRDefault="00CD798B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</w:t>
            </w:r>
            <w:r w:rsidR="00AC13CD">
              <w:rPr>
                <w:b/>
              </w:rPr>
              <w:t>Service</w:t>
            </w:r>
            <w:proofErr w:type="spellEnd"/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E32F2" w:rsidRPr="00A77576" w:rsidRDefault="00AC13CD" w:rsidP="003E32F2">
            <w:pPr>
              <w:spacing w:after="0"/>
            </w:pPr>
            <w:r>
              <w:t>Interfaz que define la lógica de negocio relativa a la entidad País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assembl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r>
              <w:t>Genera un país a partir de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validateCountry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Valida un fichero d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sav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Persist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Countri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Busca todos los países de una partida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Mapea un país desde su fichero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de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Escribe el mapa de un país en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Busca un país por id.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E32F2" w:rsidRPr="00A77576" w:rsidRDefault="003E32F2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ServiceImpl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CountryService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CD798B" w:rsidRPr="00A77576" w:rsidRDefault="00CD798B" w:rsidP="00E5671A">
            <w:pPr>
              <w:spacing w:after="0"/>
            </w:pPr>
            <w:r>
              <w:t>-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>Mismos que la Interfaz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D798B" w:rsidRPr="00A77576" w:rsidRDefault="00CD798B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D798B" w:rsidRDefault="00CD798B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 w:rsidR="00EA27C2">
              <w:rPr>
                <w:b/>
              </w:rPr>
              <w:t>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AC13CD" w:rsidRPr="00491E81" w:rsidRDefault="00EA27C2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</w:t>
            </w:r>
            <w:proofErr w:type="spellEnd"/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AC13CD" w:rsidRPr="00A77576" w:rsidRDefault="00AC13CD" w:rsidP="00E5671A">
            <w:pPr>
              <w:spacing w:after="0"/>
            </w:pPr>
            <w:r>
              <w:t xml:space="preserve">Interfaz que define la lógica de negocio relativa a la entidad </w:t>
            </w:r>
            <w:r w:rsidR="00EA27C2">
              <w:t>Partida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sav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Crea y 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findOpen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Busca partidas abiert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una partida por id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Cierra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Closed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partidas cerrad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save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Persiste un turn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next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getChart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Obtiene y organiza los datos para los gráficos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AC13CD" w:rsidRPr="00A77576" w:rsidRDefault="00AC13C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AC13CD" w:rsidRDefault="00AC13C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Impl</w:t>
            </w:r>
            <w:proofErr w:type="spellEnd"/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Game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Pr="00A77576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toreCountri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Restaura los países de una guerra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et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gramStart"/>
            <w:r w:rsidRPr="00FF5521">
              <w:t>Resetea</w:t>
            </w:r>
            <w:proofErr w:type="gramEnd"/>
            <w:r w:rsidRPr="00FF5521">
              <w:t xml:space="preserve"> el fichero de un país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countriesIn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Devuelve los países de una coali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Mismos que la Interfaz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F5521" w:rsidRPr="00A77576" w:rsidRDefault="00FF5521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Interfaz que define la lógica de negocio relativa a la entidad Tirada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Devuelve las tiradas de una guerr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getWinn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el vencedor de una tira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las tiradas de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de un país en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Won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en las que un país ha vencido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Impl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Roll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Mismos que la Interfaz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</w:t>
            </w:r>
            <w:proofErr w:type="spellEnd"/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24C3A" w:rsidRPr="00A77576" w:rsidRDefault="00124C3A" w:rsidP="00E5671A">
            <w:pPr>
              <w:spacing w:after="0"/>
            </w:pPr>
            <w:r>
              <w:t>Interfaz que define la lógica de negocio relativa a la entidad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r>
              <w:t>Crea y persist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Mapea y devuelve un escenario según su ficher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findAllScenario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Devuelve todos los escenarios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un escenario según su id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las reglas según el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validateScenari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Valida el fichero d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sav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Persiste un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24C3A" w:rsidRPr="00A77576" w:rsidRDefault="00124C3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Impl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ScenarioService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1985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3055" w:type="dxa"/>
            <w:vAlign w:val="center"/>
          </w:tcPr>
          <w:p w:rsidR="009A0519" w:rsidRDefault="009A0519" w:rsidP="00E5671A">
            <w:pPr>
              <w:spacing w:after="0"/>
            </w:pPr>
            <w:r>
              <w:t>-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proofErr w:type="spellStart"/>
            <w:r w:rsidRPr="009A0519">
              <w:t>findMatch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r w:rsidRPr="009A0519">
              <w:t>Devuelve si el escenario contiene las palabras clave proporcionadas</w:t>
            </w:r>
          </w:p>
        </w:tc>
      </w:tr>
      <w:tr w:rsidR="009A0519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>Mismos que la Interfaz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A0519" w:rsidRPr="00A77576" w:rsidRDefault="009A0519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A0519" w:rsidRDefault="009A051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Interfaz que define la lógica de negocio relativa a la entidad Turn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generateTurn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Genera los turnos a partir de un escenario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 los turnos de una partida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TurnFrom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, de entre los turnos de una partida, el que coincide en nombre con el parámetr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124C3A" w:rsidRDefault="00124C3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Impl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D3218D" w:rsidRDefault="00D3218D" w:rsidP="00E5671A">
            <w:pPr>
              <w:spacing w:after="0"/>
            </w:pPr>
            <w:r>
              <w:t>-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Mismos que la Interfaz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D3218D" w:rsidRDefault="00D321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</w:t>
            </w:r>
            <w:proofErr w:type="spellEnd"/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Interfaz que define la lógica de negocio relativa a la entidad Usuario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AllUser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Devuelve todos los usuari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según el id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cuyo apodo y contraseña coincidan con los proporcionad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evuelve el usuario según el apod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saveUs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Persiste un usuari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a de alta un usuario y lo devuelve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05BBC" w:rsidRPr="00A77576" w:rsidRDefault="00C05BBC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05BBC" w:rsidRDefault="00C05BBC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Impl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UserService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</w:t>
            </w:r>
            <w:proofErr w:type="spellEnd"/>
          </w:p>
        </w:tc>
        <w:tc>
          <w:tcPr>
            <w:tcW w:w="1985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ository</w:t>
            </w:r>
            <w:proofErr w:type="spellEnd"/>
          </w:p>
        </w:tc>
        <w:tc>
          <w:tcPr>
            <w:tcW w:w="3055" w:type="dxa"/>
            <w:vAlign w:val="center"/>
          </w:tcPr>
          <w:p w:rsidR="00681ECE" w:rsidRDefault="00681ECE" w:rsidP="00E5671A">
            <w:pPr>
              <w:spacing w:after="0"/>
            </w:pPr>
            <w:r>
              <w:t>-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>Mismos que la Interfaz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81ECE" w:rsidRPr="00A77576" w:rsidRDefault="00681ECE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681ECE" w:rsidRDefault="00681ECE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Interfaz que define la lógica de negocio relativa a la entidad Enfrentamiento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r>
              <w:t>Cre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Cierr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Devuelve una lista de enfrentamientos de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pStyle w:val="Footer"/>
              <w:spacing w:after="0"/>
            </w:pPr>
            <w:r>
              <w:t xml:space="preserve">Busca </w:t>
            </w:r>
            <w:r w:rsidR="00B2504E">
              <w:t>un escenario</w:t>
            </w:r>
            <w:r>
              <w:t xml:space="preserve"> por id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Open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el enfrentamiento abierto de una partida, si lo hay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os enfrentamientos de un turn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r>
              <w:t>roll</w:t>
            </w:r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Ejecuta una tirada y devuelve el resultad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copyMap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Realiza una copia completa de un map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Winn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a coalición ganadora de una tirada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C53DA4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</w:t>
            </w:r>
            <w:r w:rsidR="008A66D3"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8A66D3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Impl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Pr="00A77576" w:rsidRDefault="008A66D3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ition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pplyCostOfWa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Aplica penalizaciones a los países que han participado en una tirada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rrageInvolvement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parte las intervenciones de los países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damage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sta recursos a un país</w:t>
            </w:r>
          </w:p>
        </w:tc>
      </w:tr>
      <w:tr w:rsidR="0009271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92714" w:rsidRPr="00491E81" w:rsidRDefault="0009271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proofErr w:type="spellStart"/>
            <w:r>
              <w:t>mergeCountryPart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r>
              <w:t>Suma las particiones de un mismo país</w:t>
            </w:r>
          </w:p>
        </w:tc>
      </w:tr>
      <w:tr w:rsidR="008F0160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F0160" w:rsidRPr="00491E81" w:rsidRDefault="008F0160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proofErr w:type="spellStart"/>
            <w:r>
              <w:t>findCountryBy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r>
              <w:t>Busca un país por nombre en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Mismos que la Interfaz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914F49"/>
    <w:p w:rsidR="00914F49" w:rsidRDefault="00971AC4" w:rsidP="00971AC4">
      <w:pPr>
        <w:pStyle w:val="Heading4"/>
      </w:pPr>
      <w:r>
        <w:t xml:space="preserve">PAQ-11: </w:t>
      </w:r>
      <w:proofErr w:type="spellStart"/>
      <w:r>
        <w:t>pojos</w:t>
      </w:r>
      <w:proofErr w:type="spellEnd"/>
    </w:p>
    <w:p w:rsidR="00971AC4" w:rsidRPr="00971AC4" w:rsidRDefault="00971AC4" w:rsidP="00971AC4">
      <w:pPr>
        <w:spacing w:before="240"/>
        <w:ind w:firstLine="360"/>
      </w:pPr>
      <w:r>
        <w:t xml:space="preserve">A continuación, se definen las clases POJO. </w:t>
      </w:r>
      <w:r w:rsidR="00E5671A">
        <w:t xml:space="preserve">Todas las clases implementan la interfaz </w:t>
      </w:r>
      <w:proofErr w:type="spellStart"/>
      <w:r w:rsidR="00E5671A">
        <w:t>Serializable</w:t>
      </w:r>
      <w:proofErr w:type="spellEnd"/>
      <w:r w:rsidR="00E5671A">
        <w:t>. La descripción de los atributos que se compartan de la entidad se ha obviad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involvements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</w:t>
            </w:r>
            <w:proofErr w:type="spellStart"/>
            <w:r>
              <w:t>Involvement</w:t>
            </w:r>
            <w:proofErr w:type="spellEnd"/>
            <w:r>
              <w:t>&gt;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Lista de intervenciones de esta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71AC4" w:rsidRDefault="00971AC4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>
              <w:rPr>
                <w:b/>
              </w:rPr>
              <w:t>Country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ís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player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Mapeado de los atributos de un país según estén contenidos en su fichero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rtida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n</w:t>
            </w:r>
            <w:r w:rsidR="00E5671A">
              <w:t>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startDat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endDate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gramStart"/>
            <w:r>
              <w:t>master</w:t>
            </w:r>
            <w:proofErr w:type="gram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activeTurn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</w:t>
            </w:r>
            <w:proofErr w:type="spellEnd"/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22CE7" w:rsidRPr="00A77576" w:rsidRDefault="00F22CE7" w:rsidP="004E1615">
            <w:pPr>
              <w:spacing w:after="0"/>
            </w:pPr>
            <w:r>
              <w:t>Entidad Interven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involvementPercent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wonTheRoll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Boolea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E5671A" w:rsidRDefault="00F22CE7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E5671A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22CE7" w:rsidRPr="00A77576" w:rsidRDefault="00F22CE7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>
              <w:rPr>
                <w:b/>
              </w:rPr>
              <w:t>Roll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51815" w:rsidRPr="00A77576" w:rsidRDefault="00251815" w:rsidP="004E1615">
            <w:pPr>
              <w:spacing w:after="0"/>
            </w:pPr>
            <w:r>
              <w:t>Entidad Tirada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attack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r>
              <w:t>defender</w:t>
            </w:r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E5671A" w:rsidRDefault="0025181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E5671A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1815" w:rsidRPr="00A77576" w:rsidRDefault="002518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</w:t>
            </w:r>
            <w:proofErr w:type="spellEnd"/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A7DE1" w:rsidRPr="00A77576" w:rsidRDefault="006A7DE1" w:rsidP="004E1615">
            <w:pPr>
              <w:spacing w:after="0"/>
            </w:pPr>
            <w:r>
              <w:t>Entidad Escena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description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Mapeado del fichero en forma de mapa. Este atributo es transito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5157DA" w:rsidP="004E1615">
            <w:pPr>
              <w:spacing w:after="0"/>
            </w:pPr>
            <w:r>
              <w:t>autor</w:t>
            </w:r>
          </w:p>
        </w:tc>
        <w:tc>
          <w:tcPr>
            <w:tcW w:w="1985" w:type="dxa"/>
            <w:vAlign w:val="center"/>
          </w:tcPr>
          <w:p w:rsidR="006A7DE1" w:rsidRDefault="005157DA" w:rsidP="004E1615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E5671A" w:rsidRDefault="006A7DE1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E5671A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A7DE1" w:rsidRPr="00A77576" w:rsidRDefault="006A7DE1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Turn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ubscenario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Usuari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r>
              <w:t>avatar</w:t>
            </w:r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nick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password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134B8D" w:rsidRDefault="00134B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</w:t>
            </w:r>
            <w:proofErr w:type="spellEnd"/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14685" w:rsidRPr="00A77576" w:rsidRDefault="00914685" w:rsidP="004E1615">
            <w:pPr>
              <w:spacing w:after="0"/>
            </w:pPr>
            <w:r>
              <w:t>Entidad Enfrentamiento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gramStart"/>
            <w:r>
              <w:t>status</w:t>
            </w:r>
            <w:proofErr w:type="gramEnd"/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rolls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Roll&gt;</w:t>
            </w:r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Listado de tiradas de una partida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E5671A" w:rsidRDefault="0091468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E5671A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14685" w:rsidRPr="00A77576" w:rsidRDefault="009146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914685" w:rsidRDefault="00914685" w:rsidP="00914F49"/>
    <w:p w:rsidR="00914685" w:rsidRDefault="00872F48" w:rsidP="00872F48">
      <w:pPr>
        <w:pStyle w:val="Heading4"/>
      </w:pPr>
      <w:r>
        <w:t xml:space="preserve">PAQ-12: </w:t>
      </w:r>
      <w:proofErr w:type="spellStart"/>
      <w:r>
        <w:t>comparators</w:t>
      </w:r>
      <w:proofErr w:type="spellEnd"/>
    </w:p>
    <w:p w:rsidR="00872F48" w:rsidRDefault="00872F48" w:rsidP="003B42BD">
      <w:pPr>
        <w:spacing w:before="240"/>
      </w:pPr>
      <w:r>
        <w:t xml:space="preserve">Todos implementan la interfaz </w:t>
      </w:r>
      <w:proofErr w:type="spellStart"/>
      <w:r>
        <w:t>Comparator</w:t>
      </w:r>
      <w:proofErr w:type="spellEnd"/>
      <w:r>
        <w:t xml:space="preserve"> proporcionada por Java</w:t>
      </w:r>
      <w:r w:rsidR="003B42BD">
        <w:t>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ByDateComparator</w:t>
            </w:r>
            <w:proofErr w:type="spellEnd"/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72F48" w:rsidRPr="00A77576" w:rsidRDefault="003B42BD" w:rsidP="004E1615">
            <w:pPr>
              <w:spacing w:after="0"/>
            </w:pPr>
            <w:r>
              <w:t>Ordena las partidas por su fecha de inicio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72F48" w:rsidRPr="00FF5521" w:rsidRDefault="00BD3F0B" w:rsidP="004E1615">
            <w:pPr>
              <w:spacing w:after="0"/>
            </w:pPr>
            <w:r>
              <w:t>c</w:t>
            </w:r>
            <w:r w:rsidR="003B42BD">
              <w:t>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72F48" w:rsidRPr="00E5671A" w:rsidRDefault="003B42BD" w:rsidP="004E1615">
            <w:pPr>
              <w:spacing w:after="0"/>
            </w:pPr>
            <w:r>
              <w:t>Compara dos partidas y devuel</w:t>
            </w:r>
            <w:r w:rsidR="00BD3F0B">
              <w:t>ve el orden en función de cual es más antigua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872F48" w:rsidRPr="00A77576" w:rsidRDefault="00872F48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ByIdComparator</w:t>
            </w:r>
            <w:proofErr w:type="spellEnd"/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D3F0B" w:rsidRPr="00A77576" w:rsidRDefault="00BD3F0B" w:rsidP="004E1615">
            <w:pPr>
              <w:spacing w:after="0"/>
            </w:pPr>
            <w:r>
              <w:t>Ordena los turnos por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D3F0B" w:rsidRPr="00FF5521" w:rsidRDefault="00BD3F0B" w:rsidP="004E1615">
            <w:pPr>
              <w:spacing w:after="0"/>
            </w:pPr>
            <w:r>
              <w:t>c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D3F0B" w:rsidRPr="00E5671A" w:rsidRDefault="00BD3F0B" w:rsidP="004E1615">
            <w:pPr>
              <w:spacing w:after="0"/>
            </w:pPr>
            <w:r>
              <w:t>Compara dos turnos y devuelve el orden en función de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D3F0B" w:rsidRPr="00A77576" w:rsidRDefault="00BD3F0B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p w:rsidR="00126C74" w:rsidRDefault="00126C74" w:rsidP="00126C74">
      <w:pPr>
        <w:pStyle w:val="Heading4"/>
      </w:pPr>
      <w:r>
        <w:t xml:space="preserve">PAQ-13: </w:t>
      </w:r>
      <w:proofErr w:type="spellStart"/>
      <w:r>
        <w:t>dao</w:t>
      </w:r>
      <w:proofErr w:type="spellEnd"/>
    </w:p>
    <w:p w:rsidR="00126C74" w:rsidRDefault="00126C74" w:rsidP="00126C74">
      <w:pPr>
        <w:spacing w:before="240"/>
        <w:ind w:firstLine="360"/>
      </w:pPr>
      <w:r>
        <w:t xml:space="preserve">Todas las interfaces </w:t>
      </w:r>
      <w:r w:rsidR="003D7A85">
        <w:t xml:space="preserve">repositorio </w:t>
      </w:r>
      <w:r>
        <w:t xml:space="preserve">heredan de </w:t>
      </w:r>
      <w:proofErr w:type="spellStart"/>
      <w:r>
        <w:t>CrudRepository</w:t>
      </w:r>
      <w:proofErr w:type="spellEnd"/>
      <w:r>
        <w:t xml:space="preserve">, proporcionada por Spring. </w:t>
      </w:r>
      <w:r w:rsidR="003D7A85">
        <w:t xml:space="preserve">Esta interfaz ya contiene métodos genéricos, como </w:t>
      </w:r>
      <w:proofErr w:type="spellStart"/>
      <w:proofErr w:type="gramStart"/>
      <w:r w:rsidR="003D7A85">
        <w:rPr>
          <w:i/>
        </w:rPr>
        <w:t>save</w:t>
      </w:r>
      <w:proofErr w:type="spellEnd"/>
      <w:r w:rsidR="003D7A85">
        <w:rPr>
          <w:i/>
        </w:rPr>
        <w:t>(</w:t>
      </w:r>
      <w:proofErr w:type="gramEnd"/>
      <w:r w:rsidR="003D7A85">
        <w:rPr>
          <w:i/>
        </w:rPr>
        <w:t>)</w:t>
      </w:r>
      <w:r w:rsidR="003D7A85">
        <w:t xml:space="preserve"> y </w:t>
      </w:r>
      <w:proofErr w:type="spellStart"/>
      <w:r w:rsidR="003D7A85">
        <w:rPr>
          <w:i/>
        </w:rPr>
        <w:t>findById</w:t>
      </w:r>
      <w:proofErr w:type="spellEnd"/>
      <w:r w:rsidR="003D7A85">
        <w:rPr>
          <w:i/>
        </w:rPr>
        <w:t>()</w:t>
      </w:r>
      <w:r w:rsidR="003D7A85">
        <w:t>. Además, g</w:t>
      </w:r>
      <w:r>
        <w:t xml:space="preserve">racias a este </w:t>
      </w:r>
      <w:proofErr w:type="spellStart"/>
      <w:r>
        <w:t>framework</w:t>
      </w:r>
      <w:proofErr w:type="spellEnd"/>
      <w:r>
        <w:t xml:space="preserve"> no es necesario su implementación, basta con proporcionar la consulta como una anotación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País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os países de una partida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Repository</w:t>
            </w:r>
            <w:proofErr w:type="spellEnd"/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1615" w:rsidRPr="00A77576" w:rsidRDefault="004E1615" w:rsidP="004E1615">
            <w:pPr>
              <w:spacing w:after="0"/>
            </w:pPr>
            <w:r>
              <w:t>Acceso a datos para la entidad Partida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partidas cre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nClose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</w:t>
            </w:r>
            <w:r w:rsidR="008C22F5">
              <w:t>d</w:t>
            </w:r>
            <w:r>
              <w:t>Close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1615" w:rsidRPr="00A77576" w:rsidRDefault="004E16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4E1615" w:rsidRDefault="004E161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</w:t>
            </w:r>
            <w:r w:rsidR="004E1615"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</w:t>
            </w:r>
            <w:r w:rsidR="004E1615">
              <w:t xml:space="preserve"> Interven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3D7A8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intervenciones de una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Pr="00126C74" w:rsidRDefault="003D7A85" w:rsidP="00436A5F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Repository</w:t>
            </w:r>
            <w:proofErr w:type="spellEnd"/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36A5F" w:rsidRPr="00A77576" w:rsidRDefault="00436A5F" w:rsidP="00DB437B">
            <w:pPr>
              <w:spacing w:after="0"/>
            </w:pPr>
            <w:r>
              <w:t>Acceso a datos para la entidad Tira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r>
              <w:t>Devuelve las tiradas de una parti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particip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WonRolls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gan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36A5F" w:rsidRPr="00A77576" w:rsidRDefault="00436A5F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126C74" w:rsidRDefault="00126C74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Escenario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436A5F" w:rsidRDefault="00436A5F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País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B04FF0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r>
              <w:t>Devuelve los turnos de una partida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Repository</w:t>
            </w:r>
            <w:proofErr w:type="spellEnd"/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91F2E" w:rsidRPr="00A77576" w:rsidRDefault="00F91F2E" w:rsidP="00DB437B">
            <w:pPr>
              <w:spacing w:after="0"/>
            </w:pPr>
            <w:r>
              <w:t>Acceso a datos para la entidad Usuari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r>
              <w:t>Devuelve al usuario con ese apod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proofErr w:type="spellStart"/>
            <w:r>
              <w:t>findByNicknameAndPassword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r>
              <w:t>Devuelve al usuario con esos apodo y contraseña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91F2E" w:rsidRPr="00A77576" w:rsidRDefault="00F91F2E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Repository</w:t>
            </w:r>
            <w:proofErr w:type="spellEnd"/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54A5A" w:rsidRPr="00A77576" w:rsidRDefault="00954A5A" w:rsidP="00DB437B">
            <w:pPr>
              <w:spacing w:after="0"/>
            </w:pPr>
            <w:r>
              <w:t xml:space="preserve">Acceso a datos para la entidad </w:t>
            </w:r>
            <w:r w:rsidR="002F72A2">
              <w:t>Enfrentamiento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57070E" w:rsidRPr="003D7A85" w:rsidRDefault="0057070E" w:rsidP="00DB437B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57070E" w:rsidRPr="003D7A85" w:rsidRDefault="0057070E" w:rsidP="00DB437B">
            <w:pPr>
              <w:spacing w:after="0"/>
            </w:pPr>
            <w:r>
              <w:t>Devuelve los enfrentamientos de un turno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57070E" w:rsidRDefault="0057070E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57070E" w:rsidRDefault="0057070E" w:rsidP="00DB437B">
            <w:pPr>
              <w:spacing w:after="0"/>
            </w:pPr>
            <w:r>
              <w:t>Devuelve todos los enfrentamientos de una partida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54A5A" w:rsidRPr="00A77576" w:rsidRDefault="00954A5A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954A5A" w:rsidRDefault="00954A5A" w:rsidP="00872F48"/>
    <w:p w:rsidR="006C6631" w:rsidRDefault="006C6631" w:rsidP="006C6631">
      <w:pPr>
        <w:pStyle w:val="Heading4"/>
      </w:pPr>
      <w:r>
        <w:t>Resto de clases</w:t>
      </w:r>
    </w:p>
    <w:p w:rsidR="00DB437B" w:rsidRDefault="003C32A5" w:rsidP="003C32A5">
      <w:pPr>
        <w:spacing w:before="240"/>
        <w:ind w:firstLine="360"/>
      </w:pPr>
      <w:r>
        <w:t>A continuación, se definen las clases de utilidad, que ayudan a la validación y homogenización de la aplicación, pero no participan en el proceso de negoci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NotAurthorized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 xml:space="preserve">Excepción que se lanza cuando se intenta acceder a alguna funcionalidad sin estar </w:t>
            </w:r>
            <w:proofErr w:type="spellStart"/>
            <w:r>
              <w:t>logueado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3C32A5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Validator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>Interfaz que valida los formularios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E5671A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3C32A5" w:rsidRPr="00FF5521" w:rsidRDefault="003C32A5" w:rsidP="00C704FC">
            <w:pPr>
              <w:spacing w:after="0"/>
            </w:pPr>
            <w:proofErr w:type="spellStart"/>
            <w:r>
              <w:t>validat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3C32A5" w:rsidRPr="00E5671A" w:rsidRDefault="003C32A5" w:rsidP="00C704FC">
            <w:pPr>
              <w:spacing w:after="0"/>
            </w:pPr>
            <w:r>
              <w:t xml:space="preserve">Valida el formulario asegurándose de que todos los atributos de error son </w:t>
            </w:r>
            <w:proofErr w:type="spellStart"/>
            <w:r w:rsidRPr="003C32A5">
              <w:rPr>
                <w:i/>
              </w:rPr>
              <w:t>null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E5601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Validator</w:t>
            </w:r>
            <w:proofErr w:type="spellEnd"/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5601" w:rsidRPr="00A77576" w:rsidRDefault="004E5601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partida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4E5601" w:rsidRPr="00A77576" w:rsidRDefault="004E5601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5601" w:rsidRPr="004E5601" w:rsidRDefault="004E5601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E560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r>
              <w:t>Métodos de la interfaz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5601" w:rsidRPr="00A77576" w:rsidRDefault="004E5601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4E5601" w:rsidRDefault="004E5601" w:rsidP="00C704FC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Validator</w:t>
            </w:r>
            <w:proofErr w:type="spellEnd"/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una tirada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C704FC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E560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r>
              <w:t>Métodos de la interfaz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C704FC" w:rsidRDefault="00C704FC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>
              <w:rPr>
                <w:b/>
              </w:rPr>
              <w:t>Rul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Guarda todas las constantes de la aplicación. En general hay dos tipos, las que reflejan las reglas de la partida, y las que intervienen en el </w:t>
            </w:r>
            <w:proofErr w:type="spellStart"/>
            <w:r>
              <w:t>parseo</w:t>
            </w:r>
            <w:proofErr w:type="spellEnd"/>
            <w:r>
              <w:t>, escritura y almacenamiento de fichero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Constantes estáticas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  <w:r>
              <w:t xml:space="preserve">, </w:t>
            </w:r>
            <w:proofErr w:type="spellStart"/>
            <w:r>
              <w:t>Double</w:t>
            </w:r>
            <w:proofErr w:type="spellEnd"/>
            <w:r>
              <w:t xml:space="preserve"> e </w:t>
            </w: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DD30D0" w:rsidP="00C704FC">
            <w:pPr>
              <w:spacing w:after="0"/>
            </w:pPr>
            <w:r>
              <w:t>Todas las constantes de la aplica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DD30D0" w:rsidP="00C704FC">
            <w:pPr>
              <w:spacing w:after="0"/>
            </w:pPr>
            <w:proofErr w:type="spellStart"/>
            <w:r>
              <w:t>getRul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DD30D0" w:rsidP="00C704FC">
            <w:pPr>
              <w:spacing w:after="0"/>
            </w:pPr>
            <w:r>
              <w:t>Devuelve un mapa con los nombres de las reglas de la partida y sus valor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</w:t>
            </w:r>
            <w:r w:rsidR="00D1380E">
              <w:rPr>
                <w:b/>
              </w:rPr>
              <w:t>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C4C88" w:rsidRPr="00491E81" w:rsidRDefault="00B65CD8" w:rsidP="003E7FA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Aplication</w:t>
            </w:r>
            <w:proofErr w:type="spellEnd"/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C4C88" w:rsidRPr="00A77576" w:rsidRDefault="00B65CD8" w:rsidP="003E7FAC">
            <w:pPr>
              <w:spacing w:after="0"/>
            </w:pPr>
            <w:r>
              <w:t xml:space="preserve">Clase que pone la aplicación en marcha. </w:t>
            </w:r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4E5601" w:rsidTr="003E7FA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C4C88" w:rsidRPr="00FF5521" w:rsidRDefault="00B65CD8" w:rsidP="003E7FAC">
            <w:pPr>
              <w:spacing w:after="0"/>
            </w:pPr>
            <w:proofErr w:type="spellStart"/>
            <w:r>
              <w:t>mai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C4C88" w:rsidRPr="004E5601" w:rsidRDefault="00B65CD8" w:rsidP="003E7FAC">
            <w:pPr>
              <w:spacing w:after="0"/>
            </w:pPr>
            <w:r>
              <w:t xml:space="preserve">Método que arranca la aplicación Spring </w:t>
            </w:r>
            <w:proofErr w:type="spellStart"/>
            <w:r>
              <w:t>Boot</w:t>
            </w:r>
            <w:proofErr w:type="spellEnd"/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C4C88" w:rsidRPr="00A77576" w:rsidRDefault="004C4C88" w:rsidP="003E7FAC">
            <w:pPr>
              <w:pStyle w:val="FootnoteText"/>
              <w:spacing w:after="0"/>
            </w:pPr>
            <w:r>
              <w:t>-</w:t>
            </w:r>
          </w:p>
        </w:tc>
      </w:tr>
    </w:tbl>
    <w:p w:rsidR="00927BB2" w:rsidRPr="00A77576" w:rsidRDefault="00927BB2" w:rsidP="00E37123">
      <w:pPr>
        <w:pStyle w:val="Heading1"/>
      </w:pPr>
      <w:bookmarkStart w:id="75" w:name="_Toc355215441"/>
      <w:bookmarkStart w:id="76" w:name="_Toc517713326"/>
      <w:bookmarkStart w:id="77" w:name="_Toc517713462"/>
      <w:bookmarkStart w:id="78" w:name="_Toc523133500"/>
      <w:bookmarkStart w:id="79" w:name="_Toc523485468"/>
      <w:bookmarkEnd w:id="72"/>
      <w:bookmarkEnd w:id="73"/>
      <w:bookmarkEnd w:id="74"/>
      <w:r w:rsidRPr="00A77576">
        <w:t>REQUISITOS DE IMPLANTACIÓN</w:t>
      </w:r>
      <w:bookmarkEnd w:id="75"/>
      <w:bookmarkEnd w:id="76"/>
      <w:bookmarkEnd w:id="77"/>
      <w:bookmarkEnd w:id="78"/>
      <w:bookmarkEnd w:id="79"/>
    </w:p>
    <w:p w:rsidR="00927BB2" w:rsidRDefault="006247A1" w:rsidP="006247A1">
      <w:pPr>
        <w:ind w:firstLine="360"/>
      </w:pPr>
      <w:r>
        <w:t xml:space="preserve">Para la implantación del sistema, será necesario un hosting que ofrezca una máquina virtual de Ubuntu 16.04, a la que se pueda acceder remotamente mediante SSH. En esta máquina virtual será necesario instalar Java y MySQL, y crear una base de datos. Una vez hecho esto, al ejecutar el paquete JAR generado por Spring </w:t>
      </w:r>
      <w:proofErr w:type="spellStart"/>
      <w:r>
        <w:t>Boot</w:t>
      </w:r>
      <w:proofErr w:type="spellEnd"/>
      <w:r>
        <w:t>, se crearán de manera automática las tablas necesarias y se pondrá en marcha el servidor Apache Tomcat, que Spring incluye en el paquete JAR al compilarlo.</w:t>
      </w:r>
    </w:p>
    <w:p w:rsidR="00927BB2" w:rsidRPr="00A77576" w:rsidRDefault="006247A1" w:rsidP="004C4948">
      <w:pPr>
        <w:ind w:firstLine="360"/>
      </w:pPr>
      <w:r>
        <w:t xml:space="preserve">Este mismo procedimiento se puede llevar a cabo para desplegar el sistema de manera local, creando la base de datos mediante XAMPP, y ejecutando el paquete JAR en un ordenador. Para la versión local y portátil, basta con compilar otro JAR donde se ha indicado a Spring en el fichero </w:t>
      </w:r>
      <w:proofErr w:type="spellStart"/>
      <w:r>
        <w:t>Properties</w:t>
      </w:r>
      <w:proofErr w:type="spellEnd"/>
      <w:r>
        <w:t xml:space="preserve"> que la base de datos a usar es H2, para que Spring la incluya también en el paquete.</w:t>
      </w:r>
      <w:r w:rsidR="004C4948" w:rsidRPr="00A77576">
        <w:t xml:space="preserve"> </w:t>
      </w:r>
    </w:p>
    <w:sectPr w:rsidR="00927BB2" w:rsidRPr="00A77576" w:rsidSect="009C5F86">
      <w:footerReference w:type="even" r:id="rId56"/>
      <w:footerReference w:type="default" r:id="rId57"/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242AA" w:rsidRDefault="003242AA" w:rsidP="00E37123">
      <w:r>
        <w:separator/>
      </w:r>
    </w:p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</w:endnote>
  <w:endnote w:type="continuationSeparator" w:id="0">
    <w:p w:rsidR="003242AA" w:rsidRDefault="003242AA" w:rsidP="00E37123">
      <w:r>
        <w:continuationSeparator/>
      </w:r>
    </w:p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D0C" w:rsidRDefault="002E3D0C" w:rsidP="00E37123">
    <w:pPr>
      <w:pStyle w:val="Footer"/>
    </w:pPr>
  </w:p>
  <w:p w:rsidR="002E3D0C" w:rsidRDefault="002E3D0C" w:rsidP="00E37123"/>
  <w:p w:rsidR="002E3D0C" w:rsidRDefault="002E3D0C" w:rsidP="00E37123"/>
  <w:p w:rsidR="002E3D0C" w:rsidRDefault="002E3D0C" w:rsidP="00E3712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D0C" w:rsidRDefault="002E3D0C" w:rsidP="00E37123">
    <w:pPr>
      <w:pStyle w:val="Footer"/>
    </w:pPr>
  </w:p>
  <w:p w:rsidR="002E3D0C" w:rsidRDefault="002E3D0C" w:rsidP="00E37123"/>
  <w:p w:rsidR="002E3D0C" w:rsidRDefault="002E3D0C" w:rsidP="00E3712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242AA" w:rsidRDefault="003242AA" w:rsidP="00E37123">
      <w:r>
        <w:separator/>
      </w:r>
    </w:p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</w:footnote>
  <w:footnote w:type="continuationSeparator" w:id="0">
    <w:p w:rsidR="003242AA" w:rsidRDefault="003242AA" w:rsidP="00E37123">
      <w:r>
        <w:continuationSeparator/>
      </w:r>
    </w:p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  <w:p w:rsidR="003242AA" w:rsidRDefault="003242AA" w:rsidP="00E3712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71E7A"/>
    <w:multiLevelType w:val="multilevel"/>
    <w:tmpl w:val="D4AA1BBC"/>
    <w:lvl w:ilvl="0">
      <w:start w:val="5"/>
      <w:numFmt w:val="decimal"/>
      <w:lvlText w:val="%1."/>
      <w:lvlJc w:val="left"/>
      <w:pPr>
        <w:tabs>
          <w:tab w:val="num" w:pos="630"/>
        </w:tabs>
        <w:ind w:left="63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50"/>
        </w:tabs>
        <w:ind w:left="106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10"/>
        </w:tabs>
        <w:ind w:left="149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19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50"/>
        </w:tabs>
        <w:ind w:left="2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10"/>
        </w:tabs>
        <w:ind w:left="30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30"/>
        </w:tabs>
        <w:ind w:left="35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0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10"/>
        </w:tabs>
        <w:ind w:left="4590" w:hanging="1440"/>
      </w:pPr>
      <w:rPr>
        <w:rFonts w:hint="default"/>
      </w:rPr>
    </w:lvl>
  </w:abstractNum>
  <w:abstractNum w:abstractNumId="1" w15:restartNumberingAfterBreak="0">
    <w:nsid w:val="1F4F4C0E"/>
    <w:multiLevelType w:val="hybridMultilevel"/>
    <w:tmpl w:val="62B29C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6F52A5"/>
    <w:multiLevelType w:val="multilevel"/>
    <w:tmpl w:val="B7A6E0F8"/>
    <w:lvl w:ilvl="0">
      <w:start w:val="10"/>
      <w:numFmt w:val="decimal"/>
      <w:lvlText w:val="%1"/>
      <w:lvlJc w:val="left"/>
      <w:pPr>
        <w:ind w:left="375" w:hanging="375"/>
      </w:pPr>
      <w:rPr>
        <w:rFonts w:ascii="Arial Narrow" w:hAnsi="Arial Narrow" w:hint="default"/>
        <w:color w:val="0000FF"/>
        <w:sz w:val="24"/>
        <w:u w:val="single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ascii="Arial Narrow" w:hAnsi="Arial Narrow" w:hint="default"/>
        <w:color w:val="0000FF"/>
        <w:sz w:val="24"/>
        <w:u w:val="single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Arial Narrow" w:hAnsi="Arial Narrow" w:hint="default"/>
        <w:color w:val="0000FF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ascii="Arial Narrow" w:hAnsi="Arial Narrow" w:hint="default"/>
        <w:color w:val="0000FF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ascii="Arial Narrow" w:hAnsi="Arial Narrow" w:hint="default"/>
        <w:color w:val="0000FF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ascii="Arial Narrow" w:hAnsi="Arial Narrow" w:hint="default"/>
        <w:color w:val="0000FF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ascii="Arial Narrow" w:hAnsi="Arial Narrow" w:hint="default"/>
        <w:color w:val="0000FF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ascii="Arial Narrow" w:hAnsi="Arial Narrow" w:hint="default"/>
        <w:color w:val="0000FF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ascii="Arial Narrow" w:hAnsi="Arial Narrow" w:hint="default"/>
        <w:color w:val="0000FF"/>
        <w:sz w:val="24"/>
        <w:u w:val="single"/>
      </w:rPr>
    </w:lvl>
  </w:abstractNum>
  <w:abstractNum w:abstractNumId="3" w15:restartNumberingAfterBreak="0">
    <w:nsid w:val="340C7ACC"/>
    <w:multiLevelType w:val="hybridMultilevel"/>
    <w:tmpl w:val="60AC1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5B3B04"/>
    <w:multiLevelType w:val="hybridMultilevel"/>
    <w:tmpl w:val="0A92D0C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F5722"/>
    <w:multiLevelType w:val="hybridMultilevel"/>
    <w:tmpl w:val="F86A81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F34790"/>
    <w:multiLevelType w:val="hybridMultilevel"/>
    <w:tmpl w:val="301631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111FD8"/>
    <w:multiLevelType w:val="multilevel"/>
    <w:tmpl w:val="6E80A98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Estilo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stilo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5F034FCA"/>
    <w:multiLevelType w:val="multilevel"/>
    <w:tmpl w:val="846A634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4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14C2E46"/>
    <w:multiLevelType w:val="multilevel"/>
    <w:tmpl w:val="C8A8935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576"/>
        </w:tabs>
        <w:ind w:left="576" w:hanging="576"/>
      </w:pPr>
      <w:rPr>
        <w:rFonts w:ascii="Arial Narrow" w:eastAsia="Times New Roman" w:hAnsi="Arial Narrow" w:cs="Arial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0"/>
  </w:num>
  <w:num w:numId="4">
    <w:abstractNumId w:val="9"/>
  </w:num>
  <w:num w:numId="5">
    <w:abstractNumId w:val="2"/>
  </w:num>
  <w:num w:numId="6">
    <w:abstractNumId w:val="1"/>
  </w:num>
  <w:num w:numId="7">
    <w:abstractNumId w:val="8"/>
  </w:num>
  <w:num w:numId="8">
    <w:abstractNumId w:val="5"/>
  </w:num>
  <w:num w:numId="9">
    <w:abstractNumId w:val="6"/>
  </w:num>
  <w:num w:numId="10">
    <w:abstractNumId w:val="3"/>
  </w:num>
  <w:num w:numId="11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oNotTrackMoves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E3B98"/>
    <w:rsid w:val="00000A70"/>
    <w:rsid w:val="0000252C"/>
    <w:rsid w:val="00002CC5"/>
    <w:rsid w:val="00004947"/>
    <w:rsid w:val="00005C87"/>
    <w:rsid w:val="000060C3"/>
    <w:rsid w:val="000061E9"/>
    <w:rsid w:val="00006799"/>
    <w:rsid w:val="00006DFB"/>
    <w:rsid w:val="000115E0"/>
    <w:rsid w:val="00011AD1"/>
    <w:rsid w:val="00012EEB"/>
    <w:rsid w:val="0001300D"/>
    <w:rsid w:val="0001376A"/>
    <w:rsid w:val="000137D2"/>
    <w:rsid w:val="00022874"/>
    <w:rsid w:val="000234F6"/>
    <w:rsid w:val="00025073"/>
    <w:rsid w:val="00025867"/>
    <w:rsid w:val="00026687"/>
    <w:rsid w:val="00026B1B"/>
    <w:rsid w:val="00026EBC"/>
    <w:rsid w:val="00030C52"/>
    <w:rsid w:val="000310B1"/>
    <w:rsid w:val="000315B4"/>
    <w:rsid w:val="00032181"/>
    <w:rsid w:val="0003275C"/>
    <w:rsid w:val="00032F0F"/>
    <w:rsid w:val="0003399F"/>
    <w:rsid w:val="00034138"/>
    <w:rsid w:val="00034C91"/>
    <w:rsid w:val="0003526B"/>
    <w:rsid w:val="00036944"/>
    <w:rsid w:val="00037476"/>
    <w:rsid w:val="000404DF"/>
    <w:rsid w:val="00040C08"/>
    <w:rsid w:val="00040D42"/>
    <w:rsid w:val="000415BB"/>
    <w:rsid w:val="00041EB5"/>
    <w:rsid w:val="00042224"/>
    <w:rsid w:val="00042437"/>
    <w:rsid w:val="00042B47"/>
    <w:rsid w:val="00043266"/>
    <w:rsid w:val="00044D6A"/>
    <w:rsid w:val="00046BE3"/>
    <w:rsid w:val="000471D1"/>
    <w:rsid w:val="00050069"/>
    <w:rsid w:val="00052D4B"/>
    <w:rsid w:val="00052DD2"/>
    <w:rsid w:val="00054358"/>
    <w:rsid w:val="00055414"/>
    <w:rsid w:val="00055751"/>
    <w:rsid w:val="000563B0"/>
    <w:rsid w:val="00057038"/>
    <w:rsid w:val="0006039F"/>
    <w:rsid w:val="00060A58"/>
    <w:rsid w:val="00060C64"/>
    <w:rsid w:val="00061AB1"/>
    <w:rsid w:val="00061FE4"/>
    <w:rsid w:val="00062237"/>
    <w:rsid w:val="000625A7"/>
    <w:rsid w:val="00063031"/>
    <w:rsid w:val="000630F6"/>
    <w:rsid w:val="00063205"/>
    <w:rsid w:val="0006359A"/>
    <w:rsid w:val="000636E1"/>
    <w:rsid w:val="00063F32"/>
    <w:rsid w:val="0006437E"/>
    <w:rsid w:val="000652CF"/>
    <w:rsid w:val="000654AE"/>
    <w:rsid w:val="00065A5F"/>
    <w:rsid w:val="0006745A"/>
    <w:rsid w:val="0007028F"/>
    <w:rsid w:val="000711CB"/>
    <w:rsid w:val="000720A9"/>
    <w:rsid w:val="000737CA"/>
    <w:rsid w:val="00073CE1"/>
    <w:rsid w:val="00074488"/>
    <w:rsid w:val="000749E8"/>
    <w:rsid w:val="0007724B"/>
    <w:rsid w:val="0008096C"/>
    <w:rsid w:val="0008402A"/>
    <w:rsid w:val="0008657A"/>
    <w:rsid w:val="00086BA4"/>
    <w:rsid w:val="0008700D"/>
    <w:rsid w:val="0009096E"/>
    <w:rsid w:val="00091056"/>
    <w:rsid w:val="00091416"/>
    <w:rsid w:val="00092714"/>
    <w:rsid w:val="00094649"/>
    <w:rsid w:val="00095BA8"/>
    <w:rsid w:val="000A00FA"/>
    <w:rsid w:val="000A03C2"/>
    <w:rsid w:val="000A0BA9"/>
    <w:rsid w:val="000A14F1"/>
    <w:rsid w:val="000A2CE8"/>
    <w:rsid w:val="000A2D12"/>
    <w:rsid w:val="000A2F67"/>
    <w:rsid w:val="000A358D"/>
    <w:rsid w:val="000A460E"/>
    <w:rsid w:val="000A4F0A"/>
    <w:rsid w:val="000A6216"/>
    <w:rsid w:val="000A6231"/>
    <w:rsid w:val="000A68DD"/>
    <w:rsid w:val="000A7BF8"/>
    <w:rsid w:val="000B2068"/>
    <w:rsid w:val="000B37E0"/>
    <w:rsid w:val="000B3B35"/>
    <w:rsid w:val="000B3BD1"/>
    <w:rsid w:val="000B408D"/>
    <w:rsid w:val="000B5540"/>
    <w:rsid w:val="000B5CF8"/>
    <w:rsid w:val="000B65BA"/>
    <w:rsid w:val="000B6B35"/>
    <w:rsid w:val="000C0946"/>
    <w:rsid w:val="000C1A0B"/>
    <w:rsid w:val="000C25DD"/>
    <w:rsid w:val="000C28A3"/>
    <w:rsid w:val="000C39E6"/>
    <w:rsid w:val="000C39EA"/>
    <w:rsid w:val="000C79AF"/>
    <w:rsid w:val="000D0264"/>
    <w:rsid w:val="000D0265"/>
    <w:rsid w:val="000D1F4E"/>
    <w:rsid w:val="000D24D0"/>
    <w:rsid w:val="000D28CE"/>
    <w:rsid w:val="000D31E1"/>
    <w:rsid w:val="000D4A9F"/>
    <w:rsid w:val="000D5AAB"/>
    <w:rsid w:val="000D7014"/>
    <w:rsid w:val="000D7C2A"/>
    <w:rsid w:val="000E03D5"/>
    <w:rsid w:val="000E065B"/>
    <w:rsid w:val="000E10DC"/>
    <w:rsid w:val="000E1B08"/>
    <w:rsid w:val="000E241F"/>
    <w:rsid w:val="000E2D28"/>
    <w:rsid w:val="000E39CB"/>
    <w:rsid w:val="000E59EF"/>
    <w:rsid w:val="000E66E5"/>
    <w:rsid w:val="000F0F6D"/>
    <w:rsid w:val="000F11F0"/>
    <w:rsid w:val="000F1C15"/>
    <w:rsid w:val="000F1E60"/>
    <w:rsid w:val="000F4C2F"/>
    <w:rsid w:val="000F77E6"/>
    <w:rsid w:val="000F79A0"/>
    <w:rsid w:val="000F7E0F"/>
    <w:rsid w:val="0010006D"/>
    <w:rsid w:val="0010081E"/>
    <w:rsid w:val="001017E3"/>
    <w:rsid w:val="00101D29"/>
    <w:rsid w:val="001029BE"/>
    <w:rsid w:val="00103B21"/>
    <w:rsid w:val="001043F8"/>
    <w:rsid w:val="001112A2"/>
    <w:rsid w:val="00112015"/>
    <w:rsid w:val="0011225C"/>
    <w:rsid w:val="00112611"/>
    <w:rsid w:val="00113CA0"/>
    <w:rsid w:val="001146CC"/>
    <w:rsid w:val="00114753"/>
    <w:rsid w:val="00116041"/>
    <w:rsid w:val="00116080"/>
    <w:rsid w:val="00116474"/>
    <w:rsid w:val="00116AEA"/>
    <w:rsid w:val="00117238"/>
    <w:rsid w:val="00120529"/>
    <w:rsid w:val="0012140C"/>
    <w:rsid w:val="00122775"/>
    <w:rsid w:val="00122812"/>
    <w:rsid w:val="00123E63"/>
    <w:rsid w:val="00124C3A"/>
    <w:rsid w:val="0012588C"/>
    <w:rsid w:val="00126C74"/>
    <w:rsid w:val="00131073"/>
    <w:rsid w:val="001328E8"/>
    <w:rsid w:val="00132E49"/>
    <w:rsid w:val="00134758"/>
    <w:rsid w:val="00134B8D"/>
    <w:rsid w:val="00134E4A"/>
    <w:rsid w:val="00135D91"/>
    <w:rsid w:val="00136493"/>
    <w:rsid w:val="001374B7"/>
    <w:rsid w:val="00137C23"/>
    <w:rsid w:val="001407DF"/>
    <w:rsid w:val="00141C50"/>
    <w:rsid w:val="00141CB6"/>
    <w:rsid w:val="0014257A"/>
    <w:rsid w:val="00142B6D"/>
    <w:rsid w:val="0014380A"/>
    <w:rsid w:val="001443A8"/>
    <w:rsid w:val="00145AA4"/>
    <w:rsid w:val="00145F20"/>
    <w:rsid w:val="0014647A"/>
    <w:rsid w:val="00150A07"/>
    <w:rsid w:val="00151770"/>
    <w:rsid w:val="00152028"/>
    <w:rsid w:val="00152697"/>
    <w:rsid w:val="00152C39"/>
    <w:rsid w:val="001532E6"/>
    <w:rsid w:val="0015352F"/>
    <w:rsid w:val="00153CE2"/>
    <w:rsid w:val="001542B0"/>
    <w:rsid w:val="0015552E"/>
    <w:rsid w:val="001578A8"/>
    <w:rsid w:val="00157D0E"/>
    <w:rsid w:val="00160A58"/>
    <w:rsid w:val="001630A2"/>
    <w:rsid w:val="0016413E"/>
    <w:rsid w:val="00164292"/>
    <w:rsid w:val="00166E6B"/>
    <w:rsid w:val="00171F86"/>
    <w:rsid w:val="0017265B"/>
    <w:rsid w:val="0017354E"/>
    <w:rsid w:val="00173CED"/>
    <w:rsid w:val="001748CA"/>
    <w:rsid w:val="00174948"/>
    <w:rsid w:val="00175758"/>
    <w:rsid w:val="00175C44"/>
    <w:rsid w:val="00175EC7"/>
    <w:rsid w:val="001808DE"/>
    <w:rsid w:val="00181523"/>
    <w:rsid w:val="001822DA"/>
    <w:rsid w:val="001836D9"/>
    <w:rsid w:val="00183789"/>
    <w:rsid w:val="0018429B"/>
    <w:rsid w:val="0018537B"/>
    <w:rsid w:val="00186041"/>
    <w:rsid w:val="00186CA8"/>
    <w:rsid w:val="00187C1F"/>
    <w:rsid w:val="0019017E"/>
    <w:rsid w:val="00193E6B"/>
    <w:rsid w:val="00193F1E"/>
    <w:rsid w:val="0019448F"/>
    <w:rsid w:val="00194971"/>
    <w:rsid w:val="00194E5E"/>
    <w:rsid w:val="00194E72"/>
    <w:rsid w:val="00194EC9"/>
    <w:rsid w:val="001955DF"/>
    <w:rsid w:val="00195637"/>
    <w:rsid w:val="00195888"/>
    <w:rsid w:val="00195D15"/>
    <w:rsid w:val="00195D82"/>
    <w:rsid w:val="001976E5"/>
    <w:rsid w:val="001A082F"/>
    <w:rsid w:val="001A23F7"/>
    <w:rsid w:val="001A2461"/>
    <w:rsid w:val="001A31E3"/>
    <w:rsid w:val="001A3256"/>
    <w:rsid w:val="001A3CF7"/>
    <w:rsid w:val="001A3D65"/>
    <w:rsid w:val="001A4A0F"/>
    <w:rsid w:val="001A4E18"/>
    <w:rsid w:val="001A5859"/>
    <w:rsid w:val="001A5881"/>
    <w:rsid w:val="001A645D"/>
    <w:rsid w:val="001B20CF"/>
    <w:rsid w:val="001B3127"/>
    <w:rsid w:val="001B3208"/>
    <w:rsid w:val="001B5FC2"/>
    <w:rsid w:val="001B645E"/>
    <w:rsid w:val="001B6CFE"/>
    <w:rsid w:val="001B7035"/>
    <w:rsid w:val="001B7542"/>
    <w:rsid w:val="001C0CB4"/>
    <w:rsid w:val="001C1832"/>
    <w:rsid w:val="001C18B3"/>
    <w:rsid w:val="001C27E2"/>
    <w:rsid w:val="001C2851"/>
    <w:rsid w:val="001C2A25"/>
    <w:rsid w:val="001C578D"/>
    <w:rsid w:val="001C791A"/>
    <w:rsid w:val="001D0015"/>
    <w:rsid w:val="001D00AC"/>
    <w:rsid w:val="001D079B"/>
    <w:rsid w:val="001D0D55"/>
    <w:rsid w:val="001D1E43"/>
    <w:rsid w:val="001D2532"/>
    <w:rsid w:val="001D3213"/>
    <w:rsid w:val="001D43A0"/>
    <w:rsid w:val="001D6010"/>
    <w:rsid w:val="001D6E7A"/>
    <w:rsid w:val="001D717F"/>
    <w:rsid w:val="001E03D8"/>
    <w:rsid w:val="001E070C"/>
    <w:rsid w:val="001E1647"/>
    <w:rsid w:val="001E3122"/>
    <w:rsid w:val="001E3B98"/>
    <w:rsid w:val="001E3D01"/>
    <w:rsid w:val="001E478D"/>
    <w:rsid w:val="001E54A6"/>
    <w:rsid w:val="001E625E"/>
    <w:rsid w:val="001E6BDB"/>
    <w:rsid w:val="001E727E"/>
    <w:rsid w:val="001E7A56"/>
    <w:rsid w:val="001E7BC3"/>
    <w:rsid w:val="001F0292"/>
    <w:rsid w:val="001F0E33"/>
    <w:rsid w:val="001F0F6F"/>
    <w:rsid w:val="001F2033"/>
    <w:rsid w:val="001F2B7C"/>
    <w:rsid w:val="001F40C4"/>
    <w:rsid w:val="001F58BC"/>
    <w:rsid w:val="001F5CA0"/>
    <w:rsid w:val="001F7106"/>
    <w:rsid w:val="001F7F2F"/>
    <w:rsid w:val="00201141"/>
    <w:rsid w:val="0020141D"/>
    <w:rsid w:val="002018C9"/>
    <w:rsid w:val="00203001"/>
    <w:rsid w:val="00204394"/>
    <w:rsid w:val="00204B1F"/>
    <w:rsid w:val="00204B30"/>
    <w:rsid w:val="002052D4"/>
    <w:rsid w:val="00205DFD"/>
    <w:rsid w:val="002060DE"/>
    <w:rsid w:val="002072C6"/>
    <w:rsid w:val="00211389"/>
    <w:rsid w:val="00212959"/>
    <w:rsid w:val="00214114"/>
    <w:rsid w:val="002142D7"/>
    <w:rsid w:val="00214BC7"/>
    <w:rsid w:val="00215932"/>
    <w:rsid w:val="00215E5D"/>
    <w:rsid w:val="0021613C"/>
    <w:rsid w:val="00216979"/>
    <w:rsid w:val="00217294"/>
    <w:rsid w:val="00220976"/>
    <w:rsid w:val="002227D2"/>
    <w:rsid w:val="002237E9"/>
    <w:rsid w:val="00224E64"/>
    <w:rsid w:val="00225457"/>
    <w:rsid w:val="00225A89"/>
    <w:rsid w:val="00226815"/>
    <w:rsid w:val="00233BEA"/>
    <w:rsid w:val="00233C37"/>
    <w:rsid w:val="00234B2C"/>
    <w:rsid w:val="00234BFC"/>
    <w:rsid w:val="002363BF"/>
    <w:rsid w:val="002367E5"/>
    <w:rsid w:val="00236FF8"/>
    <w:rsid w:val="00237513"/>
    <w:rsid w:val="00237686"/>
    <w:rsid w:val="002377F9"/>
    <w:rsid w:val="00245338"/>
    <w:rsid w:val="00245539"/>
    <w:rsid w:val="00245DD8"/>
    <w:rsid w:val="0024679C"/>
    <w:rsid w:val="00247616"/>
    <w:rsid w:val="00251815"/>
    <w:rsid w:val="00251953"/>
    <w:rsid w:val="0025350E"/>
    <w:rsid w:val="002543BB"/>
    <w:rsid w:val="00255B53"/>
    <w:rsid w:val="002564C2"/>
    <w:rsid w:val="00256FB9"/>
    <w:rsid w:val="00257EA8"/>
    <w:rsid w:val="002602A3"/>
    <w:rsid w:val="00260335"/>
    <w:rsid w:val="00260CDF"/>
    <w:rsid w:val="0026186B"/>
    <w:rsid w:val="00262BFD"/>
    <w:rsid w:val="00265827"/>
    <w:rsid w:val="00265C9F"/>
    <w:rsid w:val="00266756"/>
    <w:rsid w:val="00266BD1"/>
    <w:rsid w:val="002703D7"/>
    <w:rsid w:val="00270D46"/>
    <w:rsid w:val="00271993"/>
    <w:rsid w:val="0027266C"/>
    <w:rsid w:val="00275859"/>
    <w:rsid w:val="002772F7"/>
    <w:rsid w:val="002776FE"/>
    <w:rsid w:val="00277DE1"/>
    <w:rsid w:val="00277FDF"/>
    <w:rsid w:val="00280110"/>
    <w:rsid w:val="00280B41"/>
    <w:rsid w:val="0028359A"/>
    <w:rsid w:val="00284177"/>
    <w:rsid w:val="0028443E"/>
    <w:rsid w:val="002849CF"/>
    <w:rsid w:val="00285456"/>
    <w:rsid w:val="00286833"/>
    <w:rsid w:val="00286DBC"/>
    <w:rsid w:val="002912D0"/>
    <w:rsid w:val="00292ACE"/>
    <w:rsid w:val="00292F2A"/>
    <w:rsid w:val="00293407"/>
    <w:rsid w:val="00293669"/>
    <w:rsid w:val="0029479F"/>
    <w:rsid w:val="00294909"/>
    <w:rsid w:val="00294EB0"/>
    <w:rsid w:val="002A087C"/>
    <w:rsid w:val="002A1868"/>
    <w:rsid w:val="002A1EEC"/>
    <w:rsid w:val="002A2104"/>
    <w:rsid w:val="002A2352"/>
    <w:rsid w:val="002A2ECA"/>
    <w:rsid w:val="002A392C"/>
    <w:rsid w:val="002A3C64"/>
    <w:rsid w:val="002A5349"/>
    <w:rsid w:val="002A724D"/>
    <w:rsid w:val="002A7972"/>
    <w:rsid w:val="002B04AE"/>
    <w:rsid w:val="002B1D00"/>
    <w:rsid w:val="002B291C"/>
    <w:rsid w:val="002B403A"/>
    <w:rsid w:val="002B4FFD"/>
    <w:rsid w:val="002B506A"/>
    <w:rsid w:val="002B57AD"/>
    <w:rsid w:val="002B7344"/>
    <w:rsid w:val="002B770A"/>
    <w:rsid w:val="002C2B63"/>
    <w:rsid w:val="002C3A9A"/>
    <w:rsid w:val="002C3FB8"/>
    <w:rsid w:val="002C45C7"/>
    <w:rsid w:val="002C46F4"/>
    <w:rsid w:val="002C4735"/>
    <w:rsid w:val="002C65EF"/>
    <w:rsid w:val="002C664D"/>
    <w:rsid w:val="002C78F4"/>
    <w:rsid w:val="002D3BE7"/>
    <w:rsid w:val="002D45FF"/>
    <w:rsid w:val="002D5915"/>
    <w:rsid w:val="002D5AB0"/>
    <w:rsid w:val="002D66B0"/>
    <w:rsid w:val="002D78B3"/>
    <w:rsid w:val="002E05C1"/>
    <w:rsid w:val="002E06E8"/>
    <w:rsid w:val="002E094C"/>
    <w:rsid w:val="002E1F00"/>
    <w:rsid w:val="002E3930"/>
    <w:rsid w:val="002E3CCE"/>
    <w:rsid w:val="002E3D0C"/>
    <w:rsid w:val="002E4DD8"/>
    <w:rsid w:val="002E5CFF"/>
    <w:rsid w:val="002E7182"/>
    <w:rsid w:val="002E73C5"/>
    <w:rsid w:val="002E7435"/>
    <w:rsid w:val="002E7496"/>
    <w:rsid w:val="002E77EE"/>
    <w:rsid w:val="002E7855"/>
    <w:rsid w:val="002F08CA"/>
    <w:rsid w:val="002F2827"/>
    <w:rsid w:val="002F351A"/>
    <w:rsid w:val="002F503A"/>
    <w:rsid w:val="002F54B1"/>
    <w:rsid w:val="002F5A73"/>
    <w:rsid w:val="002F5FDF"/>
    <w:rsid w:val="002F6898"/>
    <w:rsid w:val="002F6F4B"/>
    <w:rsid w:val="002F72A2"/>
    <w:rsid w:val="002F791B"/>
    <w:rsid w:val="002F7D26"/>
    <w:rsid w:val="002F7D2C"/>
    <w:rsid w:val="003009BC"/>
    <w:rsid w:val="003024C1"/>
    <w:rsid w:val="00303488"/>
    <w:rsid w:val="00304C27"/>
    <w:rsid w:val="00304E1F"/>
    <w:rsid w:val="0030706B"/>
    <w:rsid w:val="00307521"/>
    <w:rsid w:val="003076E2"/>
    <w:rsid w:val="00313228"/>
    <w:rsid w:val="003138B8"/>
    <w:rsid w:val="00313976"/>
    <w:rsid w:val="00314D86"/>
    <w:rsid w:val="00314F56"/>
    <w:rsid w:val="0031632C"/>
    <w:rsid w:val="00316AAE"/>
    <w:rsid w:val="003216FF"/>
    <w:rsid w:val="003242AA"/>
    <w:rsid w:val="00324C01"/>
    <w:rsid w:val="0032596D"/>
    <w:rsid w:val="00325FD7"/>
    <w:rsid w:val="003272FC"/>
    <w:rsid w:val="0033131B"/>
    <w:rsid w:val="00332E74"/>
    <w:rsid w:val="003331B0"/>
    <w:rsid w:val="00333427"/>
    <w:rsid w:val="003339DF"/>
    <w:rsid w:val="0033422B"/>
    <w:rsid w:val="00337D2E"/>
    <w:rsid w:val="00337D7E"/>
    <w:rsid w:val="003426B5"/>
    <w:rsid w:val="0034338E"/>
    <w:rsid w:val="00344385"/>
    <w:rsid w:val="003443D4"/>
    <w:rsid w:val="003445FB"/>
    <w:rsid w:val="00345AF7"/>
    <w:rsid w:val="00346120"/>
    <w:rsid w:val="00350301"/>
    <w:rsid w:val="00350854"/>
    <w:rsid w:val="00352299"/>
    <w:rsid w:val="003527B5"/>
    <w:rsid w:val="00355682"/>
    <w:rsid w:val="0035683A"/>
    <w:rsid w:val="00360938"/>
    <w:rsid w:val="00360D66"/>
    <w:rsid w:val="00361DAB"/>
    <w:rsid w:val="00363AD2"/>
    <w:rsid w:val="003641F0"/>
    <w:rsid w:val="003642E9"/>
    <w:rsid w:val="003647CB"/>
    <w:rsid w:val="003664AF"/>
    <w:rsid w:val="00366907"/>
    <w:rsid w:val="003676CF"/>
    <w:rsid w:val="00367CD2"/>
    <w:rsid w:val="00372425"/>
    <w:rsid w:val="00374E41"/>
    <w:rsid w:val="003752AE"/>
    <w:rsid w:val="00376FE8"/>
    <w:rsid w:val="00377972"/>
    <w:rsid w:val="00380729"/>
    <w:rsid w:val="003808D8"/>
    <w:rsid w:val="003811F5"/>
    <w:rsid w:val="0038306E"/>
    <w:rsid w:val="0038446F"/>
    <w:rsid w:val="00386225"/>
    <w:rsid w:val="003869FA"/>
    <w:rsid w:val="0039073A"/>
    <w:rsid w:val="00391321"/>
    <w:rsid w:val="00391B10"/>
    <w:rsid w:val="0039273C"/>
    <w:rsid w:val="0039309A"/>
    <w:rsid w:val="003933C2"/>
    <w:rsid w:val="00393B64"/>
    <w:rsid w:val="00396BCB"/>
    <w:rsid w:val="003978C0"/>
    <w:rsid w:val="003A01F2"/>
    <w:rsid w:val="003A237F"/>
    <w:rsid w:val="003A2822"/>
    <w:rsid w:val="003A3A59"/>
    <w:rsid w:val="003A3AED"/>
    <w:rsid w:val="003A3FA6"/>
    <w:rsid w:val="003A49F0"/>
    <w:rsid w:val="003A5005"/>
    <w:rsid w:val="003A6413"/>
    <w:rsid w:val="003A6DE5"/>
    <w:rsid w:val="003A7D10"/>
    <w:rsid w:val="003B0C03"/>
    <w:rsid w:val="003B0EA8"/>
    <w:rsid w:val="003B13E2"/>
    <w:rsid w:val="003B2C99"/>
    <w:rsid w:val="003B35B0"/>
    <w:rsid w:val="003B4178"/>
    <w:rsid w:val="003B42BD"/>
    <w:rsid w:val="003B5C3B"/>
    <w:rsid w:val="003B7AB5"/>
    <w:rsid w:val="003C0173"/>
    <w:rsid w:val="003C0F68"/>
    <w:rsid w:val="003C32A5"/>
    <w:rsid w:val="003C51E4"/>
    <w:rsid w:val="003C6881"/>
    <w:rsid w:val="003C6C72"/>
    <w:rsid w:val="003C75DD"/>
    <w:rsid w:val="003C7C9F"/>
    <w:rsid w:val="003D0892"/>
    <w:rsid w:val="003D3DD1"/>
    <w:rsid w:val="003D3F3B"/>
    <w:rsid w:val="003D4B08"/>
    <w:rsid w:val="003D4EC9"/>
    <w:rsid w:val="003D5370"/>
    <w:rsid w:val="003D5AE2"/>
    <w:rsid w:val="003D6444"/>
    <w:rsid w:val="003D6FD7"/>
    <w:rsid w:val="003D78B9"/>
    <w:rsid w:val="003D7A85"/>
    <w:rsid w:val="003D7CCC"/>
    <w:rsid w:val="003E2CDE"/>
    <w:rsid w:val="003E32F2"/>
    <w:rsid w:val="003E3A7A"/>
    <w:rsid w:val="003E415C"/>
    <w:rsid w:val="003E44C5"/>
    <w:rsid w:val="003E4F71"/>
    <w:rsid w:val="003E635D"/>
    <w:rsid w:val="003E6667"/>
    <w:rsid w:val="003E6D2D"/>
    <w:rsid w:val="003E71E1"/>
    <w:rsid w:val="003E7BF3"/>
    <w:rsid w:val="003E7FAC"/>
    <w:rsid w:val="003F1462"/>
    <w:rsid w:val="003F2C51"/>
    <w:rsid w:val="003F4B69"/>
    <w:rsid w:val="003F7336"/>
    <w:rsid w:val="00400350"/>
    <w:rsid w:val="004018EF"/>
    <w:rsid w:val="004019ED"/>
    <w:rsid w:val="0040248A"/>
    <w:rsid w:val="00403E98"/>
    <w:rsid w:val="00404015"/>
    <w:rsid w:val="00405B32"/>
    <w:rsid w:val="00406292"/>
    <w:rsid w:val="004066AF"/>
    <w:rsid w:val="00410546"/>
    <w:rsid w:val="004115A1"/>
    <w:rsid w:val="00412495"/>
    <w:rsid w:val="00412AB9"/>
    <w:rsid w:val="00412ED2"/>
    <w:rsid w:val="0041322A"/>
    <w:rsid w:val="00413BA0"/>
    <w:rsid w:val="00413BF0"/>
    <w:rsid w:val="004142E6"/>
    <w:rsid w:val="00416CB2"/>
    <w:rsid w:val="00417FAC"/>
    <w:rsid w:val="004201BF"/>
    <w:rsid w:val="00420221"/>
    <w:rsid w:val="004208A4"/>
    <w:rsid w:val="00420AB7"/>
    <w:rsid w:val="00420C11"/>
    <w:rsid w:val="00420FFA"/>
    <w:rsid w:val="0042138E"/>
    <w:rsid w:val="00421CF3"/>
    <w:rsid w:val="00423025"/>
    <w:rsid w:val="00423747"/>
    <w:rsid w:val="00424720"/>
    <w:rsid w:val="00424B85"/>
    <w:rsid w:val="00424E0F"/>
    <w:rsid w:val="0042557C"/>
    <w:rsid w:val="004263DF"/>
    <w:rsid w:val="00427B6D"/>
    <w:rsid w:val="00431355"/>
    <w:rsid w:val="0043199E"/>
    <w:rsid w:val="004335D1"/>
    <w:rsid w:val="004340A7"/>
    <w:rsid w:val="0043410D"/>
    <w:rsid w:val="00434AE1"/>
    <w:rsid w:val="00434CF7"/>
    <w:rsid w:val="00435724"/>
    <w:rsid w:val="00435D7B"/>
    <w:rsid w:val="00436A5F"/>
    <w:rsid w:val="00436C2A"/>
    <w:rsid w:val="00437329"/>
    <w:rsid w:val="00437F28"/>
    <w:rsid w:val="00441897"/>
    <w:rsid w:val="00441A24"/>
    <w:rsid w:val="00441A89"/>
    <w:rsid w:val="00441AE0"/>
    <w:rsid w:val="00442D2F"/>
    <w:rsid w:val="00443CE8"/>
    <w:rsid w:val="00446F3E"/>
    <w:rsid w:val="00450E2B"/>
    <w:rsid w:val="0045190D"/>
    <w:rsid w:val="00452F75"/>
    <w:rsid w:val="004541A2"/>
    <w:rsid w:val="004547C6"/>
    <w:rsid w:val="00455906"/>
    <w:rsid w:val="00456794"/>
    <w:rsid w:val="00457817"/>
    <w:rsid w:val="00460EB7"/>
    <w:rsid w:val="004617FC"/>
    <w:rsid w:val="0046222C"/>
    <w:rsid w:val="0046271D"/>
    <w:rsid w:val="004630E6"/>
    <w:rsid w:val="00463333"/>
    <w:rsid w:val="00463A35"/>
    <w:rsid w:val="00464CCC"/>
    <w:rsid w:val="00464D83"/>
    <w:rsid w:val="00464F3B"/>
    <w:rsid w:val="004660ED"/>
    <w:rsid w:val="00466466"/>
    <w:rsid w:val="0046655E"/>
    <w:rsid w:val="00467DA4"/>
    <w:rsid w:val="004700D1"/>
    <w:rsid w:val="00473336"/>
    <w:rsid w:val="0047594C"/>
    <w:rsid w:val="00475E4B"/>
    <w:rsid w:val="00481FB2"/>
    <w:rsid w:val="004823E5"/>
    <w:rsid w:val="00482A26"/>
    <w:rsid w:val="004838D8"/>
    <w:rsid w:val="004853E6"/>
    <w:rsid w:val="004866B2"/>
    <w:rsid w:val="00486B25"/>
    <w:rsid w:val="00486D86"/>
    <w:rsid w:val="0049011E"/>
    <w:rsid w:val="00490904"/>
    <w:rsid w:val="00490C06"/>
    <w:rsid w:val="00491124"/>
    <w:rsid w:val="0049112B"/>
    <w:rsid w:val="00491E81"/>
    <w:rsid w:val="00491EA9"/>
    <w:rsid w:val="0049371E"/>
    <w:rsid w:val="0049470F"/>
    <w:rsid w:val="00494C2F"/>
    <w:rsid w:val="00495524"/>
    <w:rsid w:val="0049681E"/>
    <w:rsid w:val="004977B2"/>
    <w:rsid w:val="00497884"/>
    <w:rsid w:val="004979AC"/>
    <w:rsid w:val="004A04D1"/>
    <w:rsid w:val="004A116D"/>
    <w:rsid w:val="004A1811"/>
    <w:rsid w:val="004A2622"/>
    <w:rsid w:val="004A46D3"/>
    <w:rsid w:val="004A4C91"/>
    <w:rsid w:val="004A5551"/>
    <w:rsid w:val="004A5928"/>
    <w:rsid w:val="004A6287"/>
    <w:rsid w:val="004A6360"/>
    <w:rsid w:val="004A7004"/>
    <w:rsid w:val="004B0784"/>
    <w:rsid w:val="004B0C2F"/>
    <w:rsid w:val="004B14C4"/>
    <w:rsid w:val="004B32C5"/>
    <w:rsid w:val="004B527D"/>
    <w:rsid w:val="004B6434"/>
    <w:rsid w:val="004B67CB"/>
    <w:rsid w:val="004C00DD"/>
    <w:rsid w:val="004C1E1D"/>
    <w:rsid w:val="004C2871"/>
    <w:rsid w:val="004C2B99"/>
    <w:rsid w:val="004C2FA8"/>
    <w:rsid w:val="004C4948"/>
    <w:rsid w:val="004C4C88"/>
    <w:rsid w:val="004C6AE2"/>
    <w:rsid w:val="004C72E9"/>
    <w:rsid w:val="004D0CD4"/>
    <w:rsid w:val="004D1C7A"/>
    <w:rsid w:val="004D1FCC"/>
    <w:rsid w:val="004D2B55"/>
    <w:rsid w:val="004D2E88"/>
    <w:rsid w:val="004D3211"/>
    <w:rsid w:val="004D3BDE"/>
    <w:rsid w:val="004D40D5"/>
    <w:rsid w:val="004D4294"/>
    <w:rsid w:val="004D5B6B"/>
    <w:rsid w:val="004D6123"/>
    <w:rsid w:val="004D703A"/>
    <w:rsid w:val="004D70B0"/>
    <w:rsid w:val="004E1615"/>
    <w:rsid w:val="004E2DB0"/>
    <w:rsid w:val="004E4B4D"/>
    <w:rsid w:val="004E5601"/>
    <w:rsid w:val="004F0371"/>
    <w:rsid w:val="004F082D"/>
    <w:rsid w:val="004F18E1"/>
    <w:rsid w:val="004F19E2"/>
    <w:rsid w:val="004F22E7"/>
    <w:rsid w:val="004F36BD"/>
    <w:rsid w:val="004F4F0B"/>
    <w:rsid w:val="004F55C7"/>
    <w:rsid w:val="004F7840"/>
    <w:rsid w:val="004F7E0A"/>
    <w:rsid w:val="005004B5"/>
    <w:rsid w:val="00500B6F"/>
    <w:rsid w:val="00503111"/>
    <w:rsid w:val="00503213"/>
    <w:rsid w:val="0050538B"/>
    <w:rsid w:val="005060A9"/>
    <w:rsid w:val="00506669"/>
    <w:rsid w:val="00507E74"/>
    <w:rsid w:val="00510453"/>
    <w:rsid w:val="00510916"/>
    <w:rsid w:val="00511F06"/>
    <w:rsid w:val="005125C2"/>
    <w:rsid w:val="00512C33"/>
    <w:rsid w:val="0051312B"/>
    <w:rsid w:val="00513D78"/>
    <w:rsid w:val="00514DC8"/>
    <w:rsid w:val="0051522B"/>
    <w:rsid w:val="005157DA"/>
    <w:rsid w:val="00516372"/>
    <w:rsid w:val="00517AA6"/>
    <w:rsid w:val="0052093E"/>
    <w:rsid w:val="00520B62"/>
    <w:rsid w:val="0052163E"/>
    <w:rsid w:val="005226ED"/>
    <w:rsid w:val="0052322D"/>
    <w:rsid w:val="00526B80"/>
    <w:rsid w:val="00527534"/>
    <w:rsid w:val="0053034D"/>
    <w:rsid w:val="00533175"/>
    <w:rsid w:val="00533FB0"/>
    <w:rsid w:val="005343D3"/>
    <w:rsid w:val="00535025"/>
    <w:rsid w:val="00535C37"/>
    <w:rsid w:val="00543307"/>
    <w:rsid w:val="00546AEB"/>
    <w:rsid w:val="005474BF"/>
    <w:rsid w:val="00550051"/>
    <w:rsid w:val="00550FF6"/>
    <w:rsid w:val="00552255"/>
    <w:rsid w:val="00552C66"/>
    <w:rsid w:val="00553A10"/>
    <w:rsid w:val="005546FE"/>
    <w:rsid w:val="005551EB"/>
    <w:rsid w:val="00555EA2"/>
    <w:rsid w:val="0055637D"/>
    <w:rsid w:val="00557EED"/>
    <w:rsid w:val="005603CD"/>
    <w:rsid w:val="00560888"/>
    <w:rsid w:val="00561A21"/>
    <w:rsid w:val="00561DC1"/>
    <w:rsid w:val="00561EE0"/>
    <w:rsid w:val="00563ACB"/>
    <w:rsid w:val="005646AF"/>
    <w:rsid w:val="00564B2E"/>
    <w:rsid w:val="005657D1"/>
    <w:rsid w:val="00565DFD"/>
    <w:rsid w:val="005666D6"/>
    <w:rsid w:val="00566E4F"/>
    <w:rsid w:val="0056703F"/>
    <w:rsid w:val="00567090"/>
    <w:rsid w:val="00567B22"/>
    <w:rsid w:val="00570153"/>
    <w:rsid w:val="005701AB"/>
    <w:rsid w:val="0057070E"/>
    <w:rsid w:val="00572095"/>
    <w:rsid w:val="005724C7"/>
    <w:rsid w:val="00576950"/>
    <w:rsid w:val="00577D75"/>
    <w:rsid w:val="00580114"/>
    <w:rsid w:val="00581E1E"/>
    <w:rsid w:val="00582680"/>
    <w:rsid w:val="005834A6"/>
    <w:rsid w:val="0058466E"/>
    <w:rsid w:val="00584BFC"/>
    <w:rsid w:val="005853BF"/>
    <w:rsid w:val="00585CC6"/>
    <w:rsid w:val="00587405"/>
    <w:rsid w:val="005904F0"/>
    <w:rsid w:val="005907D5"/>
    <w:rsid w:val="00591305"/>
    <w:rsid w:val="005916F4"/>
    <w:rsid w:val="0059274B"/>
    <w:rsid w:val="00592A9B"/>
    <w:rsid w:val="0059341C"/>
    <w:rsid w:val="00593C22"/>
    <w:rsid w:val="00593F57"/>
    <w:rsid w:val="005941DD"/>
    <w:rsid w:val="00594457"/>
    <w:rsid w:val="00594A96"/>
    <w:rsid w:val="00594CD6"/>
    <w:rsid w:val="00596F9C"/>
    <w:rsid w:val="00596FE2"/>
    <w:rsid w:val="00597524"/>
    <w:rsid w:val="005978AF"/>
    <w:rsid w:val="005A071A"/>
    <w:rsid w:val="005A1D7E"/>
    <w:rsid w:val="005A1FEB"/>
    <w:rsid w:val="005A66A9"/>
    <w:rsid w:val="005A6C71"/>
    <w:rsid w:val="005A7D6A"/>
    <w:rsid w:val="005B0918"/>
    <w:rsid w:val="005B18F1"/>
    <w:rsid w:val="005B1C1D"/>
    <w:rsid w:val="005B1C89"/>
    <w:rsid w:val="005B2FBA"/>
    <w:rsid w:val="005B34C3"/>
    <w:rsid w:val="005B36A0"/>
    <w:rsid w:val="005B4773"/>
    <w:rsid w:val="005B5319"/>
    <w:rsid w:val="005B6C3E"/>
    <w:rsid w:val="005B6CF8"/>
    <w:rsid w:val="005C07A8"/>
    <w:rsid w:val="005C0C01"/>
    <w:rsid w:val="005C125B"/>
    <w:rsid w:val="005C132A"/>
    <w:rsid w:val="005C1741"/>
    <w:rsid w:val="005C1BA2"/>
    <w:rsid w:val="005C2813"/>
    <w:rsid w:val="005C3267"/>
    <w:rsid w:val="005C3778"/>
    <w:rsid w:val="005C3900"/>
    <w:rsid w:val="005C67A3"/>
    <w:rsid w:val="005C68FD"/>
    <w:rsid w:val="005C6AC0"/>
    <w:rsid w:val="005C7794"/>
    <w:rsid w:val="005C7B4E"/>
    <w:rsid w:val="005D0003"/>
    <w:rsid w:val="005D1021"/>
    <w:rsid w:val="005D25F1"/>
    <w:rsid w:val="005D294F"/>
    <w:rsid w:val="005D36FC"/>
    <w:rsid w:val="005D4A43"/>
    <w:rsid w:val="005D5D3E"/>
    <w:rsid w:val="005D5FC3"/>
    <w:rsid w:val="005E1C30"/>
    <w:rsid w:val="005E2D4C"/>
    <w:rsid w:val="005E49C1"/>
    <w:rsid w:val="005E5B67"/>
    <w:rsid w:val="005E7227"/>
    <w:rsid w:val="005E78DD"/>
    <w:rsid w:val="005F02E6"/>
    <w:rsid w:val="005F0AFE"/>
    <w:rsid w:val="005F1AA8"/>
    <w:rsid w:val="005F2005"/>
    <w:rsid w:val="005F22D0"/>
    <w:rsid w:val="005F24C6"/>
    <w:rsid w:val="005F3B61"/>
    <w:rsid w:val="005F547B"/>
    <w:rsid w:val="005F6DB1"/>
    <w:rsid w:val="005F7153"/>
    <w:rsid w:val="005F7CBA"/>
    <w:rsid w:val="00600F15"/>
    <w:rsid w:val="0060229D"/>
    <w:rsid w:val="0060321C"/>
    <w:rsid w:val="006038BA"/>
    <w:rsid w:val="0060390A"/>
    <w:rsid w:val="00603AD3"/>
    <w:rsid w:val="00604E75"/>
    <w:rsid w:val="00605DA0"/>
    <w:rsid w:val="00607156"/>
    <w:rsid w:val="00607F39"/>
    <w:rsid w:val="0061136F"/>
    <w:rsid w:val="00612451"/>
    <w:rsid w:val="00612511"/>
    <w:rsid w:val="006139C5"/>
    <w:rsid w:val="00613AFC"/>
    <w:rsid w:val="00615C12"/>
    <w:rsid w:val="0061631B"/>
    <w:rsid w:val="006168C5"/>
    <w:rsid w:val="00616A04"/>
    <w:rsid w:val="006172C2"/>
    <w:rsid w:val="0061748F"/>
    <w:rsid w:val="00617AB5"/>
    <w:rsid w:val="00620441"/>
    <w:rsid w:val="00620EBB"/>
    <w:rsid w:val="00621086"/>
    <w:rsid w:val="00621EC2"/>
    <w:rsid w:val="00622393"/>
    <w:rsid w:val="006236BF"/>
    <w:rsid w:val="00623FAD"/>
    <w:rsid w:val="006247A1"/>
    <w:rsid w:val="006259D4"/>
    <w:rsid w:val="00630FF4"/>
    <w:rsid w:val="006315E2"/>
    <w:rsid w:val="00632471"/>
    <w:rsid w:val="00632982"/>
    <w:rsid w:val="00632CED"/>
    <w:rsid w:val="00635655"/>
    <w:rsid w:val="00635AFA"/>
    <w:rsid w:val="00635F9A"/>
    <w:rsid w:val="006369AA"/>
    <w:rsid w:val="00636C5E"/>
    <w:rsid w:val="00637368"/>
    <w:rsid w:val="00642BB4"/>
    <w:rsid w:val="006430D2"/>
    <w:rsid w:val="0064332B"/>
    <w:rsid w:val="00643849"/>
    <w:rsid w:val="00647091"/>
    <w:rsid w:val="00647407"/>
    <w:rsid w:val="006508A5"/>
    <w:rsid w:val="00650C51"/>
    <w:rsid w:val="00651BFD"/>
    <w:rsid w:val="00651D07"/>
    <w:rsid w:val="006524AC"/>
    <w:rsid w:val="00653DD7"/>
    <w:rsid w:val="00654883"/>
    <w:rsid w:val="00654998"/>
    <w:rsid w:val="00655436"/>
    <w:rsid w:val="00657523"/>
    <w:rsid w:val="00661A2D"/>
    <w:rsid w:val="00663671"/>
    <w:rsid w:val="006653EF"/>
    <w:rsid w:val="00666D84"/>
    <w:rsid w:val="00666E9A"/>
    <w:rsid w:val="00666EBB"/>
    <w:rsid w:val="006675FF"/>
    <w:rsid w:val="006679B3"/>
    <w:rsid w:val="00667C17"/>
    <w:rsid w:val="0067042B"/>
    <w:rsid w:val="00670A52"/>
    <w:rsid w:val="00670AE7"/>
    <w:rsid w:val="00671669"/>
    <w:rsid w:val="0067196D"/>
    <w:rsid w:val="00671AC5"/>
    <w:rsid w:val="00671F58"/>
    <w:rsid w:val="00672AF3"/>
    <w:rsid w:val="00673444"/>
    <w:rsid w:val="00673689"/>
    <w:rsid w:val="00674B8A"/>
    <w:rsid w:val="00674BAC"/>
    <w:rsid w:val="00675097"/>
    <w:rsid w:val="006757DA"/>
    <w:rsid w:val="00677954"/>
    <w:rsid w:val="00680074"/>
    <w:rsid w:val="00681171"/>
    <w:rsid w:val="006811B8"/>
    <w:rsid w:val="00681514"/>
    <w:rsid w:val="00681ECE"/>
    <w:rsid w:val="00682C32"/>
    <w:rsid w:val="00683034"/>
    <w:rsid w:val="006842D3"/>
    <w:rsid w:val="006850EA"/>
    <w:rsid w:val="0068573A"/>
    <w:rsid w:val="00686B2D"/>
    <w:rsid w:val="006877E3"/>
    <w:rsid w:val="00687811"/>
    <w:rsid w:val="00687B95"/>
    <w:rsid w:val="006918BC"/>
    <w:rsid w:val="00691B49"/>
    <w:rsid w:val="006922B2"/>
    <w:rsid w:val="006922E2"/>
    <w:rsid w:val="006923D7"/>
    <w:rsid w:val="006925B9"/>
    <w:rsid w:val="00692779"/>
    <w:rsid w:val="00692CF1"/>
    <w:rsid w:val="006954F0"/>
    <w:rsid w:val="00695FF3"/>
    <w:rsid w:val="006963D7"/>
    <w:rsid w:val="00697688"/>
    <w:rsid w:val="006A1117"/>
    <w:rsid w:val="006A1450"/>
    <w:rsid w:val="006A1B70"/>
    <w:rsid w:val="006A1EED"/>
    <w:rsid w:val="006A273C"/>
    <w:rsid w:val="006A29DB"/>
    <w:rsid w:val="006A53F7"/>
    <w:rsid w:val="006A6625"/>
    <w:rsid w:val="006A71A4"/>
    <w:rsid w:val="006A7DE1"/>
    <w:rsid w:val="006B019C"/>
    <w:rsid w:val="006B1859"/>
    <w:rsid w:val="006B3536"/>
    <w:rsid w:val="006B4944"/>
    <w:rsid w:val="006B56EF"/>
    <w:rsid w:val="006B60EF"/>
    <w:rsid w:val="006B64C8"/>
    <w:rsid w:val="006B6778"/>
    <w:rsid w:val="006B7E58"/>
    <w:rsid w:val="006C1131"/>
    <w:rsid w:val="006C1FB9"/>
    <w:rsid w:val="006C5098"/>
    <w:rsid w:val="006C5138"/>
    <w:rsid w:val="006C5B62"/>
    <w:rsid w:val="006C6631"/>
    <w:rsid w:val="006C68A3"/>
    <w:rsid w:val="006C6C8A"/>
    <w:rsid w:val="006C7721"/>
    <w:rsid w:val="006C7FCC"/>
    <w:rsid w:val="006D0329"/>
    <w:rsid w:val="006D06F9"/>
    <w:rsid w:val="006D0D99"/>
    <w:rsid w:val="006D0E6C"/>
    <w:rsid w:val="006D3923"/>
    <w:rsid w:val="006D636A"/>
    <w:rsid w:val="006D72DF"/>
    <w:rsid w:val="006E1707"/>
    <w:rsid w:val="006E19AB"/>
    <w:rsid w:val="006E1EE1"/>
    <w:rsid w:val="006E22F7"/>
    <w:rsid w:val="006E3F51"/>
    <w:rsid w:val="006E4D2C"/>
    <w:rsid w:val="006E56BF"/>
    <w:rsid w:val="006E598E"/>
    <w:rsid w:val="006E5B85"/>
    <w:rsid w:val="006F24B5"/>
    <w:rsid w:val="006F4232"/>
    <w:rsid w:val="006F4B41"/>
    <w:rsid w:val="006F5114"/>
    <w:rsid w:val="006F5364"/>
    <w:rsid w:val="006F5E4E"/>
    <w:rsid w:val="006F69D6"/>
    <w:rsid w:val="006F762B"/>
    <w:rsid w:val="006F7EFC"/>
    <w:rsid w:val="006F7F38"/>
    <w:rsid w:val="007010E5"/>
    <w:rsid w:val="00702E9F"/>
    <w:rsid w:val="0070343E"/>
    <w:rsid w:val="00704C09"/>
    <w:rsid w:val="00705402"/>
    <w:rsid w:val="00706E11"/>
    <w:rsid w:val="00707120"/>
    <w:rsid w:val="00707387"/>
    <w:rsid w:val="0071071D"/>
    <w:rsid w:val="00710B4E"/>
    <w:rsid w:val="00711106"/>
    <w:rsid w:val="00711485"/>
    <w:rsid w:val="0071265B"/>
    <w:rsid w:val="0071385A"/>
    <w:rsid w:val="00713E69"/>
    <w:rsid w:val="00713F3F"/>
    <w:rsid w:val="0071574F"/>
    <w:rsid w:val="0071612D"/>
    <w:rsid w:val="0071680F"/>
    <w:rsid w:val="007171A1"/>
    <w:rsid w:val="00717975"/>
    <w:rsid w:val="00720087"/>
    <w:rsid w:val="007201CF"/>
    <w:rsid w:val="00720F6E"/>
    <w:rsid w:val="00721284"/>
    <w:rsid w:val="00722574"/>
    <w:rsid w:val="0072392B"/>
    <w:rsid w:val="00724E30"/>
    <w:rsid w:val="0072627D"/>
    <w:rsid w:val="007262F7"/>
    <w:rsid w:val="007265C9"/>
    <w:rsid w:val="00726721"/>
    <w:rsid w:val="00726835"/>
    <w:rsid w:val="007268D2"/>
    <w:rsid w:val="00726E4F"/>
    <w:rsid w:val="00727340"/>
    <w:rsid w:val="007275CC"/>
    <w:rsid w:val="0072770C"/>
    <w:rsid w:val="00730FF2"/>
    <w:rsid w:val="00732271"/>
    <w:rsid w:val="0073385F"/>
    <w:rsid w:val="007338B9"/>
    <w:rsid w:val="007344EE"/>
    <w:rsid w:val="00734C15"/>
    <w:rsid w:val="00734EB8"/>
    <w:rsid w:val="00741C17"/>
    <w:rsid w:val="00742A89"/>
    <w:rsid w:val="00742E49"/>
    <w:rsid w:val="007433F8"/>
    <w:rsid w:val="007457B8"/>
    <w:rsid w:val="00745B3E"/>
    <w:rsid w:val="007465AD"/>
    <w:rsid w:val="00747E59"/>
    <w:rsid w:val="00751BE8"/>
    <w:rsid w:val="0075268E"/>
    <w:rsid w:val="0075350E"/>
    <w:rsid w:val="007544FA"/>
    <w:rsid w:val="00754B9B"/>
    <w:rsid w:val="00755108"/>
    <w:rsid w:val="00755D70"/>
    <w:rsid w:val="0075625D"/>
    <w:rsid w:val="00756C22"/>
    <w:rsid w:val="00756D9A"/>
    <w:rsid w:val="00756DD6"/>
    <w:rsid w:val="0075756F"/>
    <w:rsid w:val="00757E7B"/>
    <w:rsid w:val="00760591"/>
    <w:rsid w:val="00760615"/>
    <w:rsid w:val="0076097E"/>
    <w:rsid w:val="007615D9"/>
    <w:rsid w:val="007639BA"/>
    <w:rsid w:val="00764BB6"/>
    <w:rsid w:val="00766439"/>
    <w:rsid w:val="00770233"/>
    <w:rsid w:val="0077129C"/>
    <w:rsid w:val="007715D1"/>
    <w:rsid w:val="00775DB6"/>
    <w:rsid w:val="007761A8"/>
    <w:rsid w:val="007772B9"/>
    <w:rsid w:val="00780212"/>
    <w:rsid w:val="007815BD"/>
    <w:rsid w:val="00781E14"/>
    <w:rsid w:val="007833E4"/>
    <w:rsid w:val="00784CB4"/>
    <w:rsid w:val="00784F40"/>
    <w:rsid w:val="00785662"/>
    <w:rsid w:val="007859C8"/>
    <w:rsid w:val="00786003"/>
    <w:rsid w:val="00787725"/>
    <w:rsid w:val="00787737"/>
    <w:rsid w:val="007905A1"/>
    <w:rsid w:val="00790971"/>
    <w:rsid w:val="00790DA5"/>
    <w:rsid w:val="00791699"/>
    <w:rsid w:val="00792EDA"/>
    <w:rsid w:val="007A0257"/>
    <w:rsid w:val="007A11EA"/>
    <w:rsid w:val="007A11F3"/>
    <w:rsid w:val="007A217F"/>
    <w:rsid w:val="007A3BCB"/>
    <w:rsid w:val="007A4C0B"/>
    <w:rsid w:val="007A5081"/>
    <w:rsid w:val="007A5774"/>
    <w:rsid w:val="007A5A09"/>
    <w:rsid w:val="007A5A2C"/>
    <w:rsid w:val="007A5C2D"/>
    <w:rsid w:val="007A62D6"/>
    <w:rsid w:val="007A7B59"/>
    <w:rsid w:val="007B0061"/>
    <w:rsid w:val="007B07C6"/>
    <w:rsid w:val="007B0834"/>
    <w:rsid w:val="007B089B"/>
    <w:rsid w:val="007B2260"/>
    <w:rsid w:val="007B28FB"/>
    <w:rsid w:val="007B3E85"/>
    <w:rsid w:val="007B581F"/>
    <w:rsid w:val="007B787B"/>
    <w:rsid w:val="007B7D62"/>
    <w:rsid w:val="007C05AF"/>
    <w:rsid w:val="007C24AC"/>
    <w:rsid w:val="007C5763"/>
    <w:rsid w:val="007C5975"/>
    <w:rsid w:val="007C5D91"/>
    <w:rsid w:val="007C6542"/>
    <w:rsid w:val="007D0193"/>
    <w:rsid w:val="007D3695"/>
    <w:rsid w:val="007D44BE"/>
    <w:rsid w:val="007D54D8"/>
    <w:rsid w:val="007D5BA0"/>
    <w:rsid w:val="007D6005"/>
    <w:rsid w:val="007D62EA"/>
    <w:rsid w:val="007D6FE5"/>
    <w:rsid w:val="007D73A0"/>
    <w:rsid w:val="007E0032"/>
    <w:rsid w:val="007E1D53"/>
    <w:rsid w:val="007E3935"/>
    <w:rsid w:val="007E3A9B"/>
    <w:rsid w:val="007E4671"/>
    <w:rsid w:val="007E4BFD"/>
    <w:rsid w:val="007E4F56"/>
    <w:rsid w:val="007E5A93"/>
    <w:rsid w:val="007E6A11"/>
    <w:rsid w:val="007F1723"/>
    <w:rsid w:val="007F19A6"/>
    <w:rsid w:val="007F20B7"/>
    <w:rsid w:val="007F30F9"/>
    <w:rsid w:val="007F3261"/>
    <w:rsid w:val="007F328E"/>
    <w:rsid w:val="007F4825"/>
    <w:rsid w:val="007F57A4"/>
    <w:rsid w:val="007F67E4"/>
    <w:rsid w:val="007F6CD2"/>
    <w:rsid w:val="007F705C"/>
    <w:rsid w:val="007F72AB"/>
    <w:rsid w:val="007F77B8"/>
    <w:rsid w:val="0080049C"/>
    <w:rsid w:val="00800C66"/>
    <w:rsid w:val="008026A5"/>
    <w:rsid w:val="00803647"/>
    <w:rsid w:val="0080698B"/>
    <w:rsid w:val="00807A5D"/>
    <w:rsid w:val="00811501"/>
    <w:rsid w:val="008136FC"/>
    <w:rsid w:val="00815FE6"/>
    <w:rsid w:val="0081700A"/>
    <w:rsid w:val="008174BB"/>
    <w:rsid w:val="00820617"/>
    <w:rsid w:val="00820826"/>
    <w:rsid w:val="00822826"/>
    <w:rsid w:val="0082287A"/>
    <w:rsid w:val="00824082"/>
    <w:rsid w:val="00826679"/>
    <w:rsid w:val="00826D80"/>
    <w:rsid w:val="00827103"/>
    <w:rsid w:val="0082768B"/>
    <w:rsid w:val="00827709"/>
    <w:rsid w:val="008314BE"/>
    <w:rsid w:val="0083220F"/>
    <w:rsid w:val="00832E89"/>
    <w:rsid w:val="00836CF0"/>
    <w:rsid w:val="00836DB3"/>
    <w:rsid w:val="00836F42"/>
    <w:rsid w:val="008422DE"/>
    <w:rsid w:val="00842AE4"/>
    <w:rsid w:val="008457D0"/>
    <w:rsid w:val="00846C68"/>
    <w:rsid w:val="00846E23"/>
    <w:rsid w:val="00847710"/>
    <w:rsid w:val="00850F40"/>
    <w:rsid w:val="00851F4F"/>
    <w:rsid w:val="00852748"/>
    <w:rsid w:val="00852D28"/>
    <w:rsid w:val="008530AB"/>
    <w:rsid w:val="008537C7"/>
    <w:rsid w:val="00853B78"/>
    <w:rsid w:val="00853F76"/>
    <w:rsid w:val="00855B77"/>
    <w:rsid w:val="00856141"/>
    <w:rsid w:val="00856859"/>
    <w:rsid w:val="00856D1A"/>
    <w:rsid w:val="00857539"/>
    <w:rsid w:val="00860B3E"/>
    <w:rsid w:val="00860BCF"/>
    <w:rsid w:val="00860D10"/>
    <w:rsid w:val="0086273A"/>
    <w:rsid w:val="00862958"/>
    <w:rsid w:val="00863672"/>
    <w:rsid w:val="00863A04"/>
    <w:rsid w:val="0086426F"/>
    <w:rsid w:val="00867246"/>
    <w:rsid w:val="00867607"/>
    <w:rsid w:val="00867B6A"/>
    <w:rsid w:val="008721B9"/>
    <w:rsid w:val="00872F48"/>
    <w:rsid w:val="0087323E"/>
    <w:rsid w:val="00875905"/>
    <w:rsid w:val="00876063"/>
    <w:rsid w:val="00876A6D"/>
    <w:rsid w:val="00877367"/>
    <w:rsid w:val="008778EC"/>
    <w:rsid w:val="00883119"/>
    <w:rsid w:val="00883541"/>
    <w:rsid w:val="00887CE1"/>
    <w:rsid w:val="00890E01"/>
    <w:rsid w:val="0089276D"/>
    <w:rsid w:val="00893021"/>
    <w:rsid w:val="00895764"/>
    <w:rsid w:val="00895FDC"/>
    <w:rsid w:val="008969C8"/>
    <w:rsid w:val="0089718E"/>
    <w:rsid w:val="008A01C7"/>
    <w:rsid w:val="008A0BFC"/>
    <w:rsid w:val="008A4593"/>
    <w:rsid w:val="008A6694"/>
    <w:rsid w:val="008A66D3"/>
    <w:rsid w:val="008A6BFB"/>
    <w:rsid w:val="008A7F17"/>
    <w:rsid w:val="008B199A"/>
    <w:rsid w:val="008B3A78"/>
    <w:rsid w:val="008B412A"/>
    <w:rsid w:val="008B44E1"/>
    <w:rsid w:val="008B599A"/>
    <w:rsid w:val="008B68CD"/>
    <w:rsid w:val="008B6A22"/>
    <w:rsid w:val="008C1822"/>
    <w:rsid w:val="008C1890"/>
    <w:rsid w:val="008C1BCC"/>
    <w:rsid w:val="008C2198"/>
    <w:rsid w:val="008C22F5"/>
    <w:rsid w:val="008C2479"/>
    <w:rsid w:val="008C425F"/>
    <w:rsid w:val="008C6221"/>
    <w:rsid w:val="008C7942"/>
    <w:rsid w:val="008C7CCF"/>
    <w:rsid w:val="008D2FBB"/>
    <w:rsid w:val="008D37CD"/>
    <w:rsid w:val="008D3988"/>
    <w:rsid w:val="008D4295"/>
    <w:rsid w:val="008D4678"/>
    <w:rsid w:val="008D4693"/>
    <w:rsid w:val="008D46D7"/>
    <w:rsid w:val="008D735D"/>
    <w:rsid w:val="008D76A7"/>
    <w:rsid w:val="008D7700"/>
    <w:rsid w:val="008D7BB0"/>
    <w:rsid w:val="008E05A7"/>
    <w:rsid w:val="008E1CF2"/>
    <w:rsid w:val="008E288B"/>
    <w:rsid w:val="008E2DB2"/>
    <w:rsid w:val="008E3998"/>
    <w:rsid w:val="008E4B6D"/>
    <w:rsid w:val="008E4D5E"/>
    <w:rsid w:val="008E4F2E"/>
    <w:rsid w:val="008E652E"/>
    <w:rsid w:val="008E7DBE"/>
    <w:rsid w:val="008F0160"/>
    <w:rsid w:val="008F2466"/>
    <w:rsid w:val="008F3F35"/>
    <w:rsid w:val="008F4B12"/>
    <w:rsid w:val="009000EF"/>
    <w:rsid w:val="00900F14"/>
    <w:rsid w:val="00901A7C"/>
    <w:rsid w:val="00903933"/>
    <w:rsid w:val="009040FB"/>
    <w:rsid w:val="009046A6"/>
    <w:rsid w:val="00904A1E"/>
    <w:rsid w:val="00905517"/>
    <w:rsid w:val="0090722D"/>
    <w:rsid w:val="00910E08"/>
    <w:rsid w:val="00911490"/>
    <w:rsid w:val="00912CC3"/>
    <w:rsid w:val="009145F0"/>
    <w:rsid w:val="00914685"/>
    <w:rsid w:val="00914F49"/>
    <w:rsid w:val="00915E33"/>
    <w:rsid w:val="009204AC"/>
    <w:rsid w:val="0092354B"/>
    <w:rsid w:val="00923F6E"/>
    <w:rsid w:val="0092410A"/>
    <w:rsid w:val="009249EE"/>
    <w:rsid w:val="00925474"/>
    <w:rsid w:val="00925864"/>
    <w:rsid w:val="009270B3"/>
    <w:rsid w:val="00927743"/>
    <w:rsid w:val="00927B32"/>
    <w:rsid w:val="00927BB2"/>
    <w:rsid w:val="00931257"/>
    <w:rsid w:val="0093168C"/>
    <w:rsid w:val="00931B21"/>
    <w:rsid w:val="00931BFE"/>
    <w:rsid w:val="00931C02"/>
    <w:rsid w:val="00932927"/>
    <w:rsid w:val="009332E2"/>
    <w:rsid w:val="00934130"/>
    <w:rsid w:val="009354CD"/>
    <w:rsid w:val="0093748E"/>
    <w:rsid w:val="00940183"/>
    <w:rsid w:val="009402B8"/>
    <w:rsid w:val="00941AF3"/>
    <w:rsid w:val="00942E85"/>
    <w:rsid w:val="00942FB5"/>
    <w:rsid w:val="00943301"/>
    <w:rsid w:val="00943988"/>
    <w:rsid w:val="0094488F"/>
    <w:rsid w:val="00945AFF"/>
    <w:rsid w:val="00947371"/>
    <w:rsid w:val="00947BD1"/>
    <w:rsid w:val="00947EDB"/>
    <w:rsid w:val="00951807"/>
    <w:rsid w:val="009523B6"/>
    <w:rsid w:val="00952445"/>
    <w:rsid w:val="009529A5"/>
    <w:rsid w:val="0095347D"/>
    <w:rsid w:val="00954A5A"/>
    <w:rsid w:val="00954ECA"/>
    <w:rsid w:val="00954FEE"/>
    <w:rsid w:val="00955E06"/>
    <w:rsid w:val="00957F97"/>
    <w:rsid w:val="00960AB4"/>
    <w:rsid w:val="0096248B"/>
    <w:rsid w:val="009633B3"/>
    <w:rsid w:val="009636CA"/>
    <w:rsid w:val="00964AAE"/>
    <w:rsid w:val="00966275"/>
    <w:rsid w:val="00966BDB"/>
    <w:rsid w:val="009671A9"/>
    <w:rsid w:val="00967A92"/>
    <w:rsid w:val="00967AF7"/>
    <w:rsid w:val="0097086D"/>
    <w:rsid w:val="0097091F"/>
    <w:rsid w:val="00970B49"/>
    <w:rsid w:val="0097183B"/>
    <w:rsid w:val="00971AC4"/>
    <w:rsid w:val="0097348A"/>
    <w:rsid w:val="009738C2"/>
    <w:rsid w:val="009741D2"/>
    <w:rsid w:val="00974BB9"/>
    <w:rsid w:val="00975386"/>
    <w:rsid w:val="00975625"/>
    <w:rsid w:val="00975E90"/>
    <w:rsid w:val="00977847"/>
    <w:rsid w:val="0098021B"/>
    <w:rsid w:val="00980E33"/>
    <w:rsid w:val="0098190F"/>
    <w:rsid w:val="009823E4"/>
    <w:rsid w:val="00983538"/>
    <w:rsid w:val="00983C86"/>
    <w:rsid w:val="00983F98"/>
    <w:rsid w:val="009841BE"/>
    <w:rsid w:val="00984235"/>
    <w:rsid w:val="009845F9"/>
    <w:rsid w:val="00985180"/>
    <w:rsid w:val="009859E5"/>
    <w:rsid w:val="00985D17"/>
    <w:rsid w:val="00986A12"/>
    <w:rsid w:val="009879C3"/>
    <w:rsid w:val="0099018B"/>
    <w:rsid w:val="00990FB3"/>
    <w:rsid w:val="00991F9F"/>
    <w:rsid w:val="00992AB2"/>
    <w:rsid w:val="00993C88"/>
    <w:rsid w:val="00995060"/>
    <w:rsid w:val="00995D3E"/>
    <w:rsid w:val="00997D89"/>
    <w:rsid w:val="00997FA7"/>
    <w:rsid w:val="009A0519"/>
    <w:rsid w:val="009A1030"/>
    <w:rsid w:val="009A1734"/>
    <w:rsid w:val="009A19DB"/>
    <w:rsid w:val="009A1C5D"/>
    <w:rsid w:val="009A1DE7"/>
    <w:rsid w:val="009A28E1"/>
    <w:rsid w:val="009A2F61"/>
    <w:rsid w:val="009A33BF"/>
    <w:rsid w:val="009A5701"/>
    <w:rsid w:val="009A5BF5"/>
    <w:rsid w:val="009A6538"/>
    <w:rsid w:val="009A67F1"/>
    <w:rsid w:val="009A7098"/>
    <w:rsid w:val="009A7C5C"/>
    <w:rsid w:val="009B1B48"/>
    <w:rsid w:val="009B1B52"/>
    <w:rsid w:val="009B2344"/>
    <w:rsid w:val="009B45B5"/>
    <w:rsid w:val="009B4901"/>
    <w:rsid w:val="009B4976"/>
    <w:rsid w:val="009B5CEE"/>
    <w:rsid w:val="009B7088"/>
    <w:rsid w:val="009B7994"/>
    <w:rsid w:val="009C01A7"/>
    <w:rsid w:val="009C15BB"/>
    <w:rsid w:val="009C24CF"/>
    <w:rsid w:val="009C3002"/>
    <w:rsid w:val="009C5F86"/>
    <w:rsid w:val="009C6EB6"/>
    <w:rsid w:val="009C71E7"/>
    <w:rsid w:val="009C7338"/>
    <w:rsid w:val="009D042B"/>
    <w:rsid w:val="009D0BEA"/>
    <w:rsid w:val="009D1884"/>
    <w:rsid w:val="009D1BA3"/>
    <w:rsid w:val="009D1EE5"/>
    <w:rsid w:val="009D26CD"/>
    <w:rsid w:val="009D4949"/>
    <w:rsid w:val="009D5439"/>
    <w:rsid w:val="009D5F4B"/>
    <w:rsid w:val="009D7272"/>
    <w:rsid w:val="009E05FF"/>
    <w:rsid w:val="009E0C42"/>
    <w:rsid w:val="009E2619"/>
    <w:rsid w:val="009E281E"/>
    <w:rsid w:val="009E2883"/>
    <w:rsid w:val="009E3D4F"/>
    <w:rsid w:val="009E3D57"/>
    <w:rsid w:val="009E3E8F"/>
    <w:rsid w:val="009E44F6"/>
    <w:rsid w:val="009E46E6"/>
    <w:rsid w:val="009E46F0"/>
    <w:rsid w:val="009E4D8F"/>
    <w:rsid w:val="009E7447"/>
    <w:rsid w:val="009E7983"/>
    <w:rsid w:val="009E79CA"/>
    <w:rsid w:val="009E7EED"/>
    <w:rsid w:val="009F0448"/>
    <w:rsid w:val="009F0CB5"/>
    <w:rsid w:val="009F12F6"/>
    <w:rsid w:val="009F1B75"/>
    <w:rsid w:val="009F1FEA"/>
    <w:rsid w:val="009F2F39"/>
    <w:rsid w:val="009F362A"/>
    <w:rsid w:val="009F4BC5"/>
    <w:rsid w:val="009F583F"/>
    <w:rsid w:val="009F62F7"/>
    <w:rsid w:val="009F6A97"/>
    <w:rsid w:val="00A04D75"/>
    <w:rsid w:val="00A06403"/>
    <w:rsid w:val="00A10566"/>
    <w:rsid w:val="00A10A3F"/>
    <w:rsid w:val="00A147FC"/>
    <w:rsid w:val="00A15080"/>
    <w:rsid w:val="00A150E9"/>
    <w:rsid w:val="00A16A2A"/>
    <w:rsid w:val="00A17BAD"/>
    <w:rsid w:val="00A206DC"/>
    <w:rsid w:val="00A224B5"/>
    <w:rsid w:val="00A225ED"/>
    <w:rsid w:val="00A228E2"/>
    <w:rsid w:val="00A22A0B"/>
    <w:rsid w:val="00A2571D"/>
    <w:rsid w:val="00A25EDB"/>
    <w:rsid w:val="00A30154"/>
    <w:rsid w:val="00A3020A"/>
    <w:rsid w:val="00A30573"/>
    <w:rsid w:val="00A30745"/>
    <w:rsid w:val="00A355CC"/>
    <w:rsid w:val="00A3645C"/>
    <w:rsid w:val="00A36B71"/>
    <w:rsid w:val="00A376B1"/>
    <w:rsid w:val="00A37C3C"/>
    <w:rsid w:val="00A40774"/>
    <w:rsid w:val="00A42E9A"/>
    <w:rsid w:val="00A43399"/>
    <w:rsid w:val="00A4367A"/>
    <w:rsid w:val="00A44CE7"/>
    <w:rsid w:val="00A46263"/>
    <w:rsid w:val="00A4703C"/>
    <w:rsid w:val="00A47A3F"/>
    <w:rsid w:val="00A47CB9"/>
    <w:rsid w:val="00A47CD9"/>
    <w:rsid w:val="00A5122E"/>
    <w:rsid w:val="00A512C1"/>
    <w:rsid w:val="00A516BA"/>
    <w:rsid w:val="00A529D4"/>
    <w:rsid w:val="00A5385A"/>
    <w:rsid w:val="00A5468E"/>
    <w:rsid w:val="00A554A1"/>
    <w:rsid w:val="00A56C5F"/>
    <w:rsid w:val="00A57D5B"/>
    <w:rsid w:val="00A61315"/>
    <w:rsid w:val="00A61990"/>
    <w:rsid w:val="00A62CCA"/>
    <w:rsid w:val="00A650F0"/>
    <w:rsid w:val="00A66956"/>
    <w:rsid w:val="00A70183"/>
    <w:rsid w:val="00A729C3"/>
    <w:rsid w:val="00A73E13"/>
    <w:rsid w:val="00A749AE"/>
    <w:rsid w:val="00A76310"/>
    <w:rsid w:val="00A765CD"/>
    <w:rsid w:val="00A76F23"/>
    <w:rsid w:val="00A77355"/>
    <w:rsid w:val="00A774B4"/>
    <w:rsid w:val="00A77576"/>
    <w:rsid w:val="00A80087"/>
    <w:rsid w:val="00A822B2"/>
    <w:rsid w:val="00A822C8"/>
    <w:rsid w:val="00A84463"/>
    <w:rsid w:val="00A84B6E"/>
    <w:rsid w:val="00A90450"/>
    <w:rsid w:val="00A91B58"/>
    <w:rsid w:val="00A92EC8"/>
    <w:rsid w:val="00A94DCC"/>
    <w:rsid w:val="00A952F1"/>
    <w:rsid w:val="00A970AA"/>
    <w:rsid w:val="00A97DDD"/>
    <w:rsid w:val="00AA16C4"/>
    <w:rsid w:val="00AA177B"/>
    <w:rsid w:val="00AA1DBC"/>
    <w:rsid w:val="00AA3017"/>
    <w:rsid w:val="00AA421C"/>
    <w:rsid w:val="00AA4CB4"/>
    <w:rsid w:val="00AA5597"/>
    <w:rsid w:val="00AA63DC"/>
    <w:rsid w:val="00AA6F1E"/>
    <w:rsid w:val="00AA7E69"/>
    <w:rsid w:val="00AB0904"/>
    <w:rsid w:val="00AB11F3"/>
    <w:rsid w:val="00AB18A3"/>
    <w:rsid w:val="00AB1C4C"/>
    <w:rsid w:val="00AB246E"/>
    <w:rsid w:val="00AB2A71"/>
    <w:rsid w:val="00AB30C7"/>
    <w:rsid w:val="00AB4CCD"/>
    <w:rsid w:val="00AB6A55"/>
    <w:rsid w:val="00AB7368"/>
    <w:rsid w:val="00AB7D39"/>
    <w:rsid w:val="00AC0D3B"/>
    <w:rsid w:val="00AC13CD"/>
    <w:rsid w:val="00AC1479"/>
    <w:rsid w:val="00AC1A39"/>
    <w:rsid w:val="00AC1D97"/>
    <w:rsid w:val="00AC27C0"/>
    <w:rsid w:val="00AC33DC"/>
    <w:rsid w:val="00AC39A5"/>
    <w:rsid w:val="00AC3AF7"/>
    <w:rsid w:val="00AD038A"/>
    <w:rsid w:val="00AD17D5"/>
    <w:rsid w:val="00AD3F93"/>
    <w:rsid w:val="00AD422F"/>
    <w:rsid w:val="00AD4E16"/>
    <w:rsid w:val="00AD6BEC"/>
    <w:rsid w:val="00AD734E"/>
    <w:rsid w:val="00AE1821"/>
    <w:rsid w:val="00AE1C47"/>
    <w:rsid w:val="00AE2CF6"/>
    <w:rsid w:val="00AE41AC"/>
    <w:rsid w:val="00AE5394"/>
    <w:rsid w:val="00AE67FD"/>
    <w:rsid w:val="00AE76A7"/>
    <w:rsid w:val="00AE7828"/>
    <w:rsid w:val="00AF1788"/>
    <w:rsid w:val="00AF2048"/>
    <w:rsid w:val="00AF2431"/>
    <w:rsid w:val="00AF2A46"/>
    <w:rsid w:val="00B0089F"/>
    <w:rsid w:val="00B00990"/>
    <w:rsid w:val="00B00B2B"/>
    <w:rsid w:val="00B00E9A"/>
    <w:rsid w:val="00B031DD"/>
    <w:rsid w:val="00B0352C"/>
    <w:rsid w:val="00B0446C"/>
    <w:rsid w:val="00B04FF0"/>
    <w:rsid w:val="00B053E3"/>
    <w:rsid w:val="00B05740"/>
    <w:rsid w:val="00B06602"/>
    <w:rsid w:val="00B06633"/>
    <w:rsid w:val="00B0717F"/>
    <w:rsid w:val="00B072EC"/>
    <w:rsid w:val="00B12744"/>
    <w:rsid w:val="00B12F38"/>
    <w:rsid w:val="00B13CDE"/>
    <w:rsid w:val="00B153CA"/>
    <w:rsid w:val="00B15C94"/>
    <w:rsid w:val="00B17374"/>
    <w:rsid w:val="00B20127"/>
    <w:rsid w:val="00B20F97"/>
    <w:rsid w:val="00B22F5F"/>
    <w:rsid w:val="00B2432C"/>
    <w:rsid w:val="00B2504E"/>
    <w:rsid w:val="00B258BB"/>
    <w:rsid w:val="00B25B7B"/>
    <w:rsid w:val="00B26BF8"/>
    <w:rsid w:val="00B2788C"/>
    <w:rsid w:val="00B279AB"/>
    <w:rsid w:val="00B31564"/>
    <w:rsid w:val="00B31CAF"/>
    <w:rsid w:val="00B32559"/>
    <w:rsid w:val="00B33A03"/>
    <w:rsid w:val="00B34A5F"/>
    <w:rsid w:val="00B3537A"/>
    <w:rsid w:val="00B360BF"/>
    <w:rsid w:val="00B36DDF"/>
    <w:rsid w:val="00B37141"/>
    <w:rsid w:val="00B40456"/>
    <w:rsid w:val="00B4268E"/>
    <w:rsid w:val="00B43823"/>
    <w:rsid w:val="00B440B8"/>
    <w:rsid w:val="00B44C77"/>
    <w:rsid w:val="00B455FB"/>
    <w:rsid w:val="00B46BFF"/>
    <w:rsid w:val="00B46D0C"/>
    <w:rsid w:val="00B50822"/>
    <w:rsid w:val="00B5191E"/>
    <w:rsid w:val="00B527D7"/>
    <w:rsid w:val="00B52F6F"/>
    <w:rsid w:val="00B531AD"/>
    <w:rsid w:val="00B545B6"/>
    <w:rsid w:val="00B546D5"/>
    <w:rsid w:val="00B55430"/>
    <w:rsid w:val="00B55EFE"/>
    <w:rsid w:val="00B56FCB"/>
    <w:rsid w:val="00B57826"/>
    <w:rsid w:val="00B60FDE"/>
    <w:rsid w:val="00B6241B"/>
    <w:rsid w:val="00B62521"/>
    <w:rsid w:val="00B62669"/>
    <w:rsid w:val="00B6375B"/>
    <w:rsid w:val="00B65967"/>
    <w:rsid w:val="00B65CD8"/>
    <w:rsid w:val="00B70E34"/>
    <w:rsid w:val="00B70FB7"/>
    <w:rsid w:val="00B715DA"/>
    <w:rsid w:val="00B738D4"/>
    <w:rsid w:val="00B73CD4"/>
    <w:rsid w:val="00B766F7"/>
    <w:rsid w:val="00B76A48"/>
    <w:rsid w:val="00B77643"/>
    <w:rsid w:val="00B77660"/>
    <w:rsid w:val="00B77721"/>
    <w:rsid w:val="00B8151D"/>
    <w:rsid w:val="00B81918"/>
    <w:rsid w:val="00B822FF"/>
    <w:rsid w:val="00B83D54"/>
    <w:rsid w:val="00B84839"/>
    <w:rsid w:val="00B85719"/>
    <w:rsid w:val="00B870AD"/>
    <w:rsid w:val="00B90A67"/>
    <w:rsid w:val="00B91F66"/>
    <w:rsid w:val="00B922BB"/>
    <w:rsid w:val="00B92AC0"/>
    <w:rsid w:val="00B93757"/>
    <w:rsid w:val="00B944F8"/>
    <w:rsid w:val="00B96DEF"/>
    <w:rsid w:val="00B96E12"/>
    <w:rsid w:val="00B979F6"/>
    <w:rsid w:val="00BA0471"/>
    <w:rsid w:val="00BA0C35"/>
    <w:rsid w:val="00BA0CFD"/>
    <w:rsid w:val="00BA0E4B"/>
    <w:rsid w:val="00BA18F7"/>
    <w:rsid w:val="00BA1C39"/>
    <w:rsid w:val="00BA2663"/>
    <w:rsid w:val="00BA2BB7"/>
    <w:rsid w:val="00BA3543"/>
    <w:rsid w:val="00BA392C"/>
    <w:rsid w:val="00BA3EF7"/>
    <w:rsid w:val="00BA5444"/>
    <w:rsid w:val="00BA5752"/>
    <w:rsid w:val="00BA5F2D"/>
    <w:rsid w:val="00BA61BD"/>
    <w:rsid w:val="00BA6450"/>
    <w:rsid w:val="00BA76A5"/>
    <w:rsid w:val="00BB0D1D"/>
    <w:rsid w:val="00BB24B2"/>
    <w:rsid w:val="00BB4AC8"/>
    <w:rsid w:val="00BB5028"/>
    <w:rsid w:val="00BB63FF"/>
    <w:rsid w:val="00BB68B2"/>
    <w:rsid w:val="00BB7670"/>
    <w:rsid w:val="00BB7F42"/>
    <w:rsid w:val="00BC0290"/>
    <w:rsid w:val="00BC4D0A"/>
    <w:rsid w:val="00BC54E3"/>
    <w:rsid w:val="00BC63F1"/>
    <w:rsid w:val="00BC7463"/>
    <w:rsid w:val="00BC75AA"/>
    <w:rsid w:val="00BD0CA4"/>
    <w:rsid w:val="00BD1B33"/>
    <w:rsid w:val="00BD2264"/>
    <w:rsid w:val="00BD35B2"/>
    <w:rsid w:val="00BD3F0B"/>
    <w:rsid w:val="00BD518B"/>
    <w:rsid w:val="00BD5AF1"/>
    <w:rsid w:val="00BD5EAF"/>
    <w:rsid w:val="00BD5FCE"/>
    <w:rsid w:val="00BD619A"/>
    <w:rsid w:val="00BD69B7"/>
    <w:rsid w:val="00BE0594"/>
    <w:rsid w:val="00BE15EC"/>
    <w:rsid w:val="00BE1DFE"/>
    <w:rsid w:val="00BE3A68"/>
    <w:rsid w:val="00BE4A1B"/>
    <w:rsid w:val="00BE7325"/>
    <w:rsid w:val="00BF0C47"/>
    <w:rsid w:val="00BF1EED"/>
    <w:rsid w:val="00BF2C94"/>
    <w:rsid w:val="00BF2E83"/>
    <w:rsid w:val="00BF2F22"/>
    <w:rsid w:val="00BF487B"/>
    <w:rsid w:val="00BF5DBC"/>
    <w:rsid w:val="00BF6E12"/>
    <w:rsid w:val="00BF6E21"/>
    <w:rsid w:val="00C01960"/>
    <w:rsid w:val="00C034F3"/>
    <w:rsid w:val="00C036C3"/>
    <w:rsid w:val="00C03F52"/>
    <w:rsid w:val="00C0403C"/>
    <w:rsid w:val="00C05BBC"/>
    <w:rsid w:val="00C060DF"/>
    <w:rsid w:val="00C07042"/>
    <w:rsid w:val="00C12895"/>
    <w:rsid w:val="00C130B3"/>
    <w:rsid w:val="00C14C17"/>
    <w:rsid w:val="00C166C0"/>
    <w:rsid w:val="00C177CE"/>
    <w:rsid w:val="00C2045E"/>
    <w:rsid w:val="00C2158F"/>
    <w:rsid w:val="00C21A99"/>
    <w:rsid w:val="00C21DB8"/>
    <w:rsid w:val="00C220F8"/>
    <w:rsid w:val="00C2300D"/>
    <w:rsid w:val="00C2657C"/>
    <w:rsid w:val="00C3048B"/>
    <w:rsid w:val="00C3189B"/>
    <w:rsid w:val="00C31C28"/>
    <w:rsid w:val="00C32657"/>
    <w:rsid w:val="00C32806"/>
    <w:rsid w:val="00C35D76"/>
    <w:rsid w:val="00C411B6"/>
    <w:rsid w:val="00C47658"/>
    <w:rsid w:val="00C50D17"/>
    <w:rsid w:val="00C512CB"/>
    <w:rsid w:val="00C51923"/>
    <w:rsid w:val="00C51D20"/>
    <w:rsid w:val="00C527BF"/>
    <w:rsid w:val="00C53DA4"/>
    <w:rsid w:val="00C542A5"/>
    <w:rsid w:val="00C542E4"/>
    <w:rsid w:val="00C56EBE"/>
    <w:rsid w:val="00C57367"/>
    <w:rsid w:val="00C573C5"/>
    <w:rsid w:val="00C61FFB"/>
    <w:rsid w:val="00C63BCC"/>
    <w:rsid w:val="00C64473"/>
    <w:rsid w:val="00C64940"/>
    <w:rsid w:val="00C6523D"/>
    <w:rsid w:val="00C67302"/>
    <w:rsid w:val="00C678CF"/>
    <w:rsid w:val="00C67984"/>
    <w:rsid w:val="00C700BA"/>
    <w:rsid w:val="00C702B9"/>
    <w:rsid w:val="00C704FC"/>
    <w:rsid w:val="00C71430"/>
    <w:rsid w:val="00C71511"/>
    <w:rsid w:val="00C71B95"/>
    <w:rsid w:val="00C743A7"/>
    <w:rsid w:val="00C743FA"/>
    <w:rsid w:val="00C74E36"/>
    <w:rsid w:val="00C75198"/>
    <w:rsid w:val="00C754AB"/>
    <w:rsid w:val="00C75E95"/>
    <w:rsid w:val="00C80208"/>
    <w:rsid w:val="00C80269"/>
    <w:rsid w:val="00C8206D"/>
    <w:rsid w:val="00C829B8"/>
    <w:rsid w:val="00C82C41"/>
    <w:rsid w:val="00C83A60"/>
    <w:rsid w:val="00C84164"/>
    <w:rsid w:val="00C84907"/>
    <w:rsid w:val="00C8566B"/>
    <w:rsid w:val="00C867B5"/>
    <w:rsid w:val="00C90370"/>
    <w:rsid w:val="00C91332"/>
    <w:rsid w:val="00C92D3A"/>
    <w:rsid w:val="00C942A2"/>
    <w:rsid w:val="00C943C9"/>
    <w:rsid w:val="00C94CC5"/>
    <w:rsid w:val="00C957A1"/>
    <w:rsid w:val="00C96CB5"/>
    <w:rsid w:val="00C97611"/>
    <w:rsid w:val="00C97975"/>
    <w:rsid w:val="00C97EB6"/>
    <w:rsid w:val="00CA0307"/>
    <w:rsid w:val="00CA1330"/>
    <w:rsid w:val="00CA3247"/>
    <w:rsid w:val="00CA448A"/>
    <w:rsid w:val="00CA46DE"/>
    <w:rsid w:val="00CA73A2"/>
    <w:rsid w:val="00CB0497"/>
    <w:rsid w:val="00CB0523"/>
    <w:rsid w:val="00CB0B5B"/>
    <w:rsid w:val="00CB0D26"/>
    <w:rsid w:val="00CB0EA1"/>
    <w:rsid w:val="00CB13CB"/>
    <w:rsid w:val="00CB15CA"/>
    <w:rsid w:val="00CB320F"/>
    <w:rsid w:val="00CB3BDE"/>
    <w:rsid w:val="00CB5BA0"/>
    <w:rsid w:val="00CB7435"/>
    <w:rsid w:val="00CC08A9"/>
    <w:rsid w:val="00CC2662"/>
    <w:rsid w:val="00CC3B01"/>
    <w:rsid w:val="00CC50A6"/>
    <w:rsid w:val="00CC5594"/>
    <w:rsid w:val="00CC71DC"/>
    <w:rsid w:val="00CC79BA"/>
    <w:rsid w:val="00CD0A95"/>
    <w:rsid w:val="00CD125F"/>
    <w:rsid w:val="00CD2EB5"/>
    <w:rsid w:val="00CD3A95"/>
    <w:rsid w:val="00CD4149"/>
    <w:rsid w:val="00CD6072"/>
    <w:rsid w:val="00CD698A"/>
    <w:rsid w:val="00CD798B"/>
    <w:rsid w:val="00CE082B"/>
    <w:rsid w:val="00CE0997"/>
    <w:rsid w:val="00CE0E99"/>
    <w:rsid w:val="00CE216B"/>
    <w:rsid w:val="00CE34BA"/>
    <w:rsid w:val="00CE524C"/>
    <w:rsid w:val="00CE59A7"/>
    <w:rsid w:val="00CE5E60"/>
    <w:rsid w:val="00CE66DA"/>
    <w:rsid w:val="00CE7A80"/>
    <w:rsid w:val="00CF050E"/>
    <w:rsid w:val="00CF0601"/>
    <w:rsid w:val="00CF07DD"/>
    <w:rsid w:val="00CF13DF"/>
    <w:rsid w:val="00CF1D98"/>
    <w:rsid w:val="00D001C4"/>
    <w:rsid w:val="00D01A3B"/>
    <w:rsid w:val="00D038A6"/>
    <w:rsid w:val="00D050E0"/>
    <w:rsid w:val="00D05443"/>
    <w:rsid w:val="00D054A0"/>
    <w:rsid w:val="00D05852"/>
    <w:rsid w:val="00D06D7C"/>
    <w:rsid w:val="00D06F92"/>
    <w:rsid w:val="00D0734C"/>
    <w:rsid w:val="00D0750A"/>
    <w:rsid w:val="00D077DD"/>
    <w:rsid w:val="00D07BC2"/>
    <w:rsid w:val="00D1034C"/>
    <w:rsid w:val="00D120E0"/>
    <w:rsid w:val="00D1292F"/>
    <w:rsid w:val="00D1380E"/>
    <w:rsid w:val="00D1438F"/>
    <w:rsid w:val="00D160E8"/>
    <w:rsid w:val="00D168BD"/>
    <w:rsid w:val="00D17574"/>
    <w:rsid w:val="00D1789E"/>
    <w:rsid w:val="00D20900"/>
    <w:rsid w:val="00D20A8B"/>
    <w:rsid w:val="00D20CC7"/>
    <w:rsid w:val="00D20FA2"/>
    <w:rsid w:val="00D21F0A"/>
    <w:rsid w:val="00D223C8"/>
    <w:rsid w:val="00D22478"/>
    <w:rsid w:val="00D227E8"/>
    <w:rsid w:val="00D22E9A"/>
    <w:rsid w:val="00D2300F"/>
    <w:rsid w:val="00D24161"/>
    <w:rsid w:val="00D24195"/>
    <w:rsid w:val="00D25621"/>
    <w:rsid w:val="00D27223"/>
    <w:rsid w:val="00D2733A"/>
    <w:rsid w:val="00D275D1"/>
    <w:rsid w:val="00D27DB5"/>
    <w:rsid w:val="00D3179A"/>
    <w:rsid w:val="00D3218D"/>
    <w:rsid w:val="00D32A06"/>
    <w:rsid w:val="00D35F0A"/>
    <w:rsid w:val="00D366AF"/>
    <w:rsid w:val="00D37093"/>
    <w:rsid w:val="00D3712A"/>
    <w:rsid w:val="00D3781D"/>
    <w:rsid w:val="00D37ADF"/>
    <w:rsid w:val="00D40195"/>
    <w:rsid w:val="00D40754"/>
    <w:rsid w:val="00D41316"/>
    <w:rsid w:val="00D42B84"/>
    <w:rsid w:val="00D44735"/>
    <w:rsid w:val="00D44B42"/>
    <w:rsid w:val="00D46621"/>
    <w:rsid w:val="00D5046D"/>
    <w:rsid w:val="00D509F5"/>
    <w:rsid w:val="00D52414"/>
    <w:rsid w:val="00D52B39"/>
    <w:rsid w:val="00D533C5"/>
    <w:rsid w:val="00D556A7"/>
    <w:rsid w:val="00D560F7"/>
    <w:rsid w:val="00D56FA1"/>
    <w:rsid w:val="00D577B2"/>
    <w:rsid w:val="00D61196"/>
    <w:rsid w:val="00D619D2"/>
    <w:rsid w:val="00D622A7"/>
    <w:rsid w:val="00D62593"/>
    <w:rsid w:val="00D62B02"/>
    <w:rsid w:val="00D63B4D"/>
    <w:rsid w:val="00D64420"/>
    <w:rsid w:val="00D660E8"/>
    <w:rsid w:val="00D66258"/>
    <w:rsid w:val="00D66AC8"/>
    <w:rsid w:val="00D6789A"/>
    <w:rsid w:val="00D67E33"/>
    <w:rsid w:val="00D70222"/>
    <w:rsid w:val="00D715CE"/>
    <w:rsid w:val="00D71659"/>
    <w:rsid w:val="00D71F69"/>
    <w:rsid w:val="00D73044"/>
    <w:rsid w:val="00D736B0"/>
    <w:rsid w:val="00D73F07"/>
    <w:rsid w:val="00D745D1"/>
    <w:rsid w:val="00D748C7"/>
    <w:rsid w:val="00D74D74"/>
    <w:rsid w:val="00D75E30"/>
    <w:rsid w:val="00D76124"/>
    <w:rsid w:val="00D763DF"/>
    <w:rsid w:val="00D7758F"/>
    <w:rsid w:val="00D80257"/>
    <w:rsid w:val="00D80989"/>
    <w:rsid w:val="00D815F4"/>
    <w:rsid w:val="00D81FD5"/>
    <w:rsid w:val="00D826F6"/>
    <w:rsid w:val="00D82C9A"/>
    <w:rsid w:val="00D83AFF"/>
    <w:rsid w:val="00D84366"/>
    <w:rsid w:val="00D84B2E"/>
    <w:rsid w:val="00D85125"/>
    <w:rsid w:val="00D85619"/>
    <w:rsid w:val="00D85859"/>
    <w:rsid w:val="00D85CB4"/>
    <w:rsid w:val="00D86A41"/>
    <w:rsid w:val="00D86D4B"/>
    <w:rsid w:val="00D86F50"/>
    <w:rsid w:val="00D873D7"/>
    <w:rsid w:val="00D90EC3"/>
    <w:rsid w:val="00D91882"/>
    <w:rsid w:val="00D92A11"/>
    <w:rsid w:val="00D92FA8"/>
    <w:rsid w:val="00D94555"/>
    <w:rsid w:val="00D94595"/>
    <w:rsid w:val="00D9476B"/>
    <w:rsid w:val="00D94C37"/>
    <w:rsid w:val="00D95A71"/>
    <w:rsid w:val="00D96065"/>
    <w:rsid w:val="00D961B8"/>
    <w:rsid w:val="00D96695"/>
    <w:rsid w:val="00DA0511"/>
    <w:rsid w:val="00DA0B40"/>
    <w:rsid w:val="00DA0EB0"/>
    <w:rsid w:val="00DA0EC2"/>
    <w:rsid w:val="00DA1559"/>
    <w:rsid w:val="00DA1893"/>
    <w:rsid w:val="00DA1D5C"/>
    <w:rsid w:val="00DA377A"/>
    <w:rsid w:val="00DA3885"/>
    <w:rsid w:val="00DA5890"/>
    <w:rsid w:val="00DA6253"/>
    <w:rsid w:val="00DA62C4"/>
    <w:rsid w:val="00DA7107"/>
    <w:rsid w:val="00DB090B"/>
    <w:rsid w:val="00DB26A1"/>
    <w:rsid w:val="00DB2B8D"/>
    <w:rsid w:val="00DB437B"/>
    <w:rsid w:val="00DB4EF4"/>
    <w:rsid w:val="00DB5789"/>
    <w:rsid w:val="00DB597F"/>
    <w:rsid w:val="00DB610A"/>
    <w:rsid w:val="00DC059D"/>
    <w:rsid w:val="00DC06D7"/>
    <w:rsid w:val="00DC1ABB"/>
    <w:rsid w:val="00DC3461"/>
    <w:rsid w:val="00DC4247"/>
    <w:rsid w:val="00DC5001"/>
    <w:rsid w:val="00DC5A22"/>
    <w:rsid w:val="00DD02AD"/>
    <w:rsid w:val="00DD0CCD"/>
    <w:rsid w:val="00DD2DAF"/>
    <w:rsid w:val="00DD30D0"/>
    <w:rsid w:val="00DD3280"/>
    <w:rsid w:val="00DD517A"/>
    <w:rsid w:val="00DD6727"/>
    <w:rsid w:val="00DD7590"/>
    <w:rsid w:val="00DE0316"/>
    <w:rsid w:val="00DE04DF"/>
    <w:rsid w:val="00DE345E"/>
    <w:rsid w:val="00DE4322"/>
    <w:rsid w:val="00DE43C1"/>
    <w:rsid w:val="00DE45B4"/>
    <w:rsid w:val="00DE4FC3"/>
    <w:rsid w:val="00DE59A8"/>
    <w:rsid w:val="00DE6303"/>
    <w:rsid w:val="00DE6905"/>
    <w:rsid w:val="00DF0A12"/>
    <w:rsid w:val="00DF284A"/>
    <w:rsid w:val="00DF2B9E"/>
    <w:rsid w:val="00DF523E"/>
    <w:rsid w:val="00DF56DD"/>
    <w:rsid w:val="00DF57DB"/>
    <w:rsid w:val="00DF63A2"/>
    <w:rsid w:val="00E02E14"/>
    <w:rsid w:val="00E03DE3"/>
    <w:rsid w:val="00E04F47"/>
    <w:rsid w:val="00E0524F"/>
    <w:rsid w:val="00E062BA"/>
    <w:rsid w:val="00E06523"/>
    <w:rsid w:val="00E1019C"/>
    <w:rsid w:val="00E107A2"/>
    <w:rsid w:val="00E11A85"/>
    <w:rsid w:val="00E134A5"/>
    <w:rsid w:val="00E15994"/>
    <w:rsid w:val="00E2064E"/>
    <w:rsid w:val="00E217B7"/>
    <w:rsid w:val="00E23F11"/>
    <w:rsid w:val="00E248A7"/>
    <w:rsid w:val="00E24CA9"/>
    <w:rsid w:val="00E25CC9"/>
    <w:rsid w:val="00E25D7B"/>
    <w:rsid w:val="00E25E3C"/>
    <w:rsid w:val="00E26FEA"/>
    <w:rsid w:val="00E270C6"/>
    <w:rsid w:val="00E277F8"/>
    <w:rsid w:val="00E27D37"/>
    <w:rsid w:val="00E307ED"/>
    <w:rsid w:val="00E30FA5"/>
    <w:rsid w:val="00E312FC"/>
    <w:rsid w:val="00E31A06"/>
    <w:rsid w:val="00E31F37"/>
    <w:rsid w:val="00E328D1"/>
    <w:rsid w:val="00E34A97"/>
    <w:rsid w:val="00E34C12"/>
    <w:rsid w:val="00E35AA7"/>
    <w:rsid w:val="00E360B3"/>
    <w:rsid w:val="00E367BF"/>
    <w:rsid w:val="00E37003"/>
    <w:rsid w:val="00E37028"/>
    <w:rsid w:val="00E37123"/>
    <w:rsid w:val="00E41642"/>
    <w:rsid w:val="00E430DA"/>
    <w:rsid w:val="00E4367B"/>
    <w:rsid w:val="00E4450E"/>
    <w:rsid w:val="00E44B1D"/>
    <w:rsid w:val="00E4522A"/>
    <w:rsid w:val="00E46937"/>
    <w:rsid w:val="00E4747E"/>
    <w:rsid w:val="00E4766E"/>
    <w:rsid w:val="00E51CB0"/>
    <w:rsid w:val="00E522C7"/>
    <w:rsid w:val="00E53AE4"/>
    <w:rsid w:val="00E541EA"/>
    <w:rsid w:val="00E558CC"/>
    <w:rsid w:val="00E55A91"/>
    <w:rsid w:val="00E5605D"/>
    <w:rsid w:val="00E5671A"/>
    <w:rsid w:val="00E60E56"/>
    <w:rsid w:val="00E615A0"/>
    <w:rsid w:val="00E61D9E"/>
    <w:rsid w:val="00E62760"/>
    <w:rsid w:val="00E62FCD"/>
    <w:rsid w:val="00E635FF"/>
    <w:rsid w:val="00E63966"/>
    <w:rsid w:val="00E651A6"/>
    <w:rsid w:val="00E65E6D"/>
    <w:rsid w:val="00E6763B"/>
    <w:rsid w:val="00E7114E"/>
    <w:rsid w:val="00E71BF5"/>
    <w:rsid w:val="00E71EF8"/>
    <w:rsid w:val="00E73252"/>
    <w:rsid w:val="00E73865"/>
    <w:rsid w:val="00E73E2D"/>
    <w:rsid w:val="00E75272"/>
    <w:rsid w:val="00E76012"/>
    <w:rsid w:val="00E76B4B"/>
    <w:rsid w:val="00E76B7F"/>
    <w:rsid w:val="00E7732F"/>
    <w:rsid w:val="00E77493"/>
    <w:rsid w:val="00E802A8"/>
    <w:rsid w:val="00E8298C"/>
    <w:rsid w:val="00E8401F"/>
    <w:rsid w:val="00E86406"/>
    <w:rsid w:val="00E8663B"/>
    <w:rsid w:val="00E86BCB"/>
    <w:rsid w:val="00E92BCE"/>
    <w:rsid w:val="00E94AEC"/>
    <w:rsid w:val="00E95ECD"/>
    <w:rsid w:val="00E96921"/>
    <w:rsid w:val="00E96B0C"/>
    <w:rsid w:val="00E96B89"/>
    <w:rsid w:val="00E972B9"/>
    <w:rsid w:val="00EA1B52"/>
    <w:rsid w:val="00EA27C2"/>
    <w:rsid w:val="00EA463F"/>
    <w:rsid w:val="00EA6552"/>
    <w:rsid w:val="00EA709A"/>
    <w:rsid w:val="00EA78EE"/>
    <w:rsid w:val="00EB11AF"/>
    <w:rsid w:val="00EB2316"/>
    <w:rsid w:val="00EB2F83"/>
    <w:rsid w:val="00EB32C8"/>
    <w:rsid w:val="00EB3516"/>
    <w:rsid w:val="00EB49FF"/>
    <w:rsid w:val="00EB4DC7"/>
    <w:rsid w:val="00EB5692"/>
    <w:rsid w:val="00EB6151"/>
    <w:rsid w:val="00EB64B9"/>
    <w:rsid w:val="00EB70B8"/>
    <w:rsid w:val="00EC3BC8"/>
    <w:rsid w:val="00EC47DF"/>
    <w:rsid w:val="00EC4BE5"/>
    <w:rsid w:val="00EC5F5B"/>
    <w:rsid w:val="00EC6EC3"/>
    <w:rsid w:val="00EC772C"/>
    <w:rsid w:val="00EC7DD6"/>
    <w:rsid w:val="00ED0E51"/>
    <w:rsid w:val="00ED150A"/>
    <w:rsid w:val="00ED19F3"/>
    <w:rsid w:val="00ED1D01"/>
    <w:rsid w:val="00ED1EBD"/>
    <w:rsid w:val="00ED2239"/>
    <w:rsid w:val="00ED2597"/>
    <w:rsid w:val="00ED2924"/>
    <w:rsid w:val="00ED67AB"/>
    <w:rsid w:val="00ED69D9"/>
    <w:rsid w:val="00ED7936"/>
    <w:rsid w:val="00EE1CF5"/>
    <w:rsid w:val="00EE2115"/>
    <w:rsid w:val="00EE2901"/>
    <w:rsid w:val="00EE58B8"/>
    <w:rsid w:val="00EE5D57"/>
    <w:rsid w:val="00EE7088"/>
    <w:rsid w:val="00EE72D4"/>
    <w:rsid w:val="00EE7345"/>
    <w:rsid w:val="00EE77C5"/>
    <w:rsid w:val="00EF0BA8"/>
    <w:rsid w:val="00EF1A12"/>
    <w:rsid w:val="00EF24A3"/>
    <w:rsid w:val="00EF2E17"/>
    <w:rsid w:val="00EF41B6"/>
    <w:rsid w:val="00EF534B"/>
    <w:rsid w:val="00EF5A8C"/>
    <w:rsid w:val="00EF655E"/>
    <w:rsid w:val="00F0063E"/>
    <w:rsid w:val="00F00EC3"/>
    <w:rsid w:val="00F01945"/>
    <w:rsid w:val="00F06014"/>
    <w:rsid w:val="00F0632C"/>
    <w:rsid w:val="00F0649B"/>
    <w:rsid w:val="00F0771F"/>
    <w:rsid w:val="00F07DB1"/>
    <w:rsid w:val="00F10304"/>
    <w:rsid w:val="00F105F3"/>
    <w:rsid w:val="00F1139B"/>
    <w:rsid w:val="00F11BFF"/>
    <w:rsid w:val="00F13590"/>
    <w:rsid w:val="00F13646"/>
    <w:rsid w:val="00F15BD0"/>
    <w:rsid w:val="00F21885"/>
    <w:rsid w:val="00F225AE"/>
    <w:rsid w:val="00F2277D"/>
    <w:rsid w:val="00F22CE7"/>
    <w:rsid w:val="00F23AE0"/>
    <w:rsid w:val="00F24737"/>
    <w:rsid w:val="00F24D3B"/>
    <w:rsid w:val="00F26092"/>
    <w:rsid w:val="00F26183"/>
    <w:rsid w:val="00F27488"/>
    <w:rsid w:val="00F275BE"/>
    <w:rsid w:val="00F27BCF"/>
    <w:rsid w:val="00F27FB7"/>
    <w:rsid w:val="00F31D35"/>
    <w:rsid w:val="00F31FEF"/>
    <w:rsid w:val="00F32162"/>
    <w:rsid w:val="00F3268D"/>
    <w:rsid w:val="00F34DDF"/>
    <w:rsid w:val="00F3559C"/>
    <w:rsid w:val="00F36208"/>
    <w:rsid w:val="00F3687C"/>
    <w:rsid w:val="00F400D5"/>
    <w:rsid w:val="00F40575"/>
    <w:rsid w:val="00F405BF"/>
    <w:rsid w:val="00F410AF"/>
    <w:rsid w:val="00F413F3"/>
    <w:rsid w:val="00F430AA"/>
    <w:rsid w:val="00F44E02"/>
    <w:rsid w:val="00F46346"/>
    <w:rsid w:val="00F464C9"/>
    <w:rsid w:val="00F47DC7"/>
    <w:rsid w:val="00F50215"/>
    <w:rsid w:val="00F50D50"/>
    <w:rsid w:val="00F53A56"/>
    <w:rsid w:val="00F545D0"/>
    <w:rsid w:val="00F54A79"/>
    <w:rsid w:val="00F607F3"/>
    <w:rsid w:val="00F60DFA"/>
    <w:rsid w:val="00F6230C"/>
    <w:rsid w:val="00F63373"/>
    <w:rsid w:val="00F648F1"/>
    <w:rsid w:val="00F64F2E"/>
    <w:rsid w:val="00F66AD5"/>
    <w:rsid w:val="00F67E2E"/>
    <w:rsid w:val="00F67EF9"/>
    <w:rsid w:val="00F708B7"/>
    <w:rsid w:val="00F70A3F"/>
    <w:rsid w:val="00F72FDC"/>
    <w:rsid w:val="00F73174"/>
    <w:rsid w:val="00F73760"/>
    <w:rsid w:val="00F74067"/>
    <w:rsid w:val="00F74448"/>
    <w:rsid w:val="00F74F2A"/>
    <w:rsid w:val="00F76ABA"/>
    <w:rsid w:val="00F76F6F"/>
    <w:rsid w:val="00F77426"/>
    <w:rsid w:val="00F77761"/>
    <w:rsid w:val="00F8020E"/>
    <w:rsid w:val="00F80D85"/>
    <w:rsid w:val="00F82197"/>
    <w:rsid w:val="00F8227C"/>
    <w:rsid w:val="00F83A58"/>
    <w:rsid w:val="00F848AA"/>
    <w:rsid w:val="00F85038"/>
    <w:rsid w:val="00F86323"/>
    <w:rsid w:val="00F905B1"/>
    <w:rsid w:val="00F91F2E"/>
    <w:rsid w:val="00F924A9"/>
    <w:rsid w:val="00F937F8"/>
    <w:rsid w:val="00F93FA9"/>
    <w:rsid w:val="00F95FCA"/>
    <w:rsid w:val="00F96318"/>
    <w:rsid w:val="00F96FFB"/>
    <w:rsid w:val="00FA00FF"/>
    <w:rsid w:val="00FA15A7"/>
    <w:rsid w:val="00FA2516"/>
    <w:rsid w:val="00FA2EC4"/>
    <w:rsid w:val="00FA4777"/>
    <w:rsid w:val="00FA4CB6"/>
    <w:rsid w:val="00FA6BAF"/>
    <w:rsid w:val="00FB10F3"/>
    <w:rsid w:val="00FB12B4"/>
    <w:rsid w:val="00FB16D4"/>
    <w:rsid w:val="00FB25C1"/>
    <w:rsid w:val="00FB26AC"/>
    <w:rsid w:val="00FB26F7"/>
    <w:rsid w:val="00FB4F5E"/>
    <w:rsid w:val="00FB5090"/>
    <w:rsid w:val="00FB52E0"/>
    <w:rsid w:val="00FB702A"/>
    <w:rsid w:val="00FB7A6A"/>
    <w:rsid w:val="00FC0976"/>
    <w:rsid w:val="00FC1860"/>
    <w:rsid w:val="00FC18AA"/>
    <w:rsid w:val="00FC25E0"/>
    <w:rsid w:val="00FC2BFB"/>
    <w:rsid w:val="00FC3ABF"/>
    <w:rsid w:val="00FC563A"/>
    <w:rsid w:val="00FC6B57"/>
    <w:rsid w:val="00FC78C9"/>
    <w:rsid w:val="00FC79C6"/>
    <w:rsid w:val="00FD18D0"/>
    <w:rsid w:val="00FD1C9B"/>
    <w:rsid w:val="00FD1CD7"/>
    <w:rsid w:val="00FD2665"/>
    <w:rsid w:val="00FD2C5C"/>
    <w:rsid w:val="00FD32D7"/>
    <w:rsid w:val="00FD3976"/>
    <w:rsid w:val="00FD43BD"/>
    <w:rsid w:val="00FD68C5"/>
    <w:rsid w:val="00FD6D8C"/>
    <w:rsid w:val="00FD7A25"/>
    <w:rsid w:val="00FE025E"/>
    <w:rsid w:val="00FE1176"/>
    <w:rsid w:val="00FE27A7"/>
    <w:rsid w:val="00FE2C6E"/>
    <w:rsid w:val="00FE73B1"/>
    <w:rsid w:val="00FE7CA7"/>
    <w:rsid w:val="00FE7D27"/>
    <w:rsid w:val="00FF2466"/>
    <w:rsid w:val="00FF4072"/>
    <w:rsid w:val="00FF4473"/>
    <w:rsid w:val="00FF4806"/>
    <w:rsid w:val="00FF5521"/>
    <w:rsid w:val="00FF57F4"/>
    <w:rsid w:val="00FF64E1"/>
    <w:rsid w:val="00FF71F5"/>
    <w:rsid w:val="00FF78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83CFFF1"/>
  <w15:docId w15:val="{474043BA-90EA-4B51-BCE0-8E043DBA9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utoRedefine/>
    <w:qFormat/>
    <w:rsid w:val="00E37123"/>
    <w:pPr>
      <w:spacing w:after="240"/>
      <w:jc w:val="both"/>
    </w:pPr>
    <w:rPr>
      <w:rFonts w:ascii="Arial Narrow" w:eastAsia="Times New Roman" w:hAnsi="Arial Narrow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91321"/>
    <w:pPr>
      <w:keepNext/>
      <w:numPr>
        <w:numId w:val="7"/>
      </w:numPr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76950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B766F7"/>
    <w:pPr>
      <w:keepNext/>
      <w:numPr>
        <w:ilvl w:val="1"/>
        <w:numId w:val="7"/>
      </w:numPr>
      <w:spacing w:before="24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autoRedefine/>
    <w:qFormat/>
    <w:rsid w:val="00695FF3"/>
    <w:pPr>
      <w:keepNext/>
      <w:numPr>
        <w:ilvl w:val="2"/>
        <w:numId w:val="7"/>
      </w:numPr>
      <w:tabs>
        <w:tab w:val="decimal" w:pos="567"/>
      </w:tabs>
      <w:spacing w:before="240" w:after="60"/>
      <w:outlineLvl w:val="3"/>
    </w:pPr>
    <w:rPr>
      <w:b/>
      <w:bCs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35D7B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6694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391321"/>
    <w:rPr>
      <w:rFonts w:ascii="Arial Narrow" w:eastAsia="Times New Roman" w:hAnsi="Arial Narrow" w:cs="Arial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rsid w:val="00576950"/>
    <w:rPr>
      <w:rFonts w:ascii="Arial Narrow" w:eastAsia="Times New Roman" w:hAnsi="Arial Narrow" w:cs="Arial"/>
      <w:b/>
      <w:bCs/>
      <w:iCs/>
      <w:sz w:val="28"/>
      <w:szCs w:val="28"/>
      <w:lang w:val="es-ES" w:eastAsia="es-ES"/>
    </w:rPr>
  </w:style>
  <w:style w:type="character" w:customStyle="1" w:styleId="Heading3Char">
    <w:name w:val="Heading 3 Char"/>
    <w:link w:val="Heading3"/>
    <w:rsid w:val="00B766F7"/>
    <w:rPr>
      <w:rFonts w:ascii="Arial Narrow" w:eastAsia="Times New Roman" w:hAnsi="Arial Narrow" w:cs="Arial"/>
      <w:b/>
      <w:bCs/>
      <w:sz w:val="26"/>
      <w:szCs w:val="26"/>
      <w:lang w:val="es-ES" w:eastAsia="es-ES"/>
    </w:rPr>
  </w:style>
  <w:style w:type="character" w:customStyle="1" w:styleId="Heading4Char">
    <w:name w:val="Heading 4 Char"/>
    <w:link w:val="Heading4"/>
    <w:rsid w:val="00695FF3"/>
    <w:rPr>
      <w:rFonts w:ascii="Arial Narrow" w:eastAsia="Times New Roman" w:hAnsi="Arial Narrow"/>
      <w:b/>
      <w:bCs/>
      <w:sz w:val="24"/>
      <w:szCs w:val="24"/>
    </w:rPr>
  </w:style>
  <w:style w:type="paragraph" w:customStyle="1" w:styleId="TtuloCentral">
    <w:name w:val="Título Central"/>
    <w:basedOn w:val="Normal"/>
    <w:next w:val="Normal"/>
    <w:autoRedefine/>
    <w:rsid w:val="001E3B98"/>
    <w:pPr>
      <w:keepLines/>
      <w:spacing w:before="120" w:after="120"/>
      <w:jc w:val="center"/>
    </w:pPr>
    <w:rPr>
      <w:b/>
      <w:sz w:val="32"/>
      <w:szCs w:val="32"/>
      <w:lang w:val="es-ES_tradnl"/>
    </w:rPr>
  </w:style>
  <w:style w:type="paragraph" w:customStyle="1" w:styleId="Estilo1">
    <w:name w:val="Estilo1"/>
    <w:basedOn w:val="Heading4"/>
    <w:autoRedefine/>
    <w:rsid w:val="001E3B98"/>
    <w:pPr>
      <w:numPr>
        <w:numId w:val="2"/>
      </w:numPr>
      <w:autoSpaceDE w:val="0"/>
      <w:autoSpaceDN w:val="0"/>
      <w:adjustRightInd w:val="0"/>
      <w:jc w:val="left"/>
    </w:pPr>
    <w:rPr>
      <w:b w:val="0"/>
      <w:bCs w:val="0"/>
    </w:rPr>
  </w:style>
  <w:style w:type="character" w:styleId="Hyperlink">
    <w:name w:val="Hyperlink"/>
    <w:uiPriority w:val="99"/>
    <w:rsid w:val="001E3B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1E3B98"/>
    <w:pPr>
      <w:tabs>
        <w:tab w:val="center" w:pos="4252"/>
        <w:tab w:val="right" w:pos="8504"/>
      </w:tabs>
    </w:pPr>
  </w:style>
  <w:style w:type="character" w:customStyle="1" w:styleId="HeaderChar">
    <w:name w:val="Header Char"/>
    <w:link w:val="Head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paragraph" w:styleId="Footer">
    <w:name w:val="footer"/>
    <w:basedOn w:val="Normal"/>
    <w:link w:val="FooterChar"/>
    <w:rsid w:val="001E3B98"/>
    <w:pPr>
      <w:tabs>
        <w:tab w:val="center" w:pos="4252"/>
        <w:tab w:val="right" w:pos="8504"/>
      </w:tabs>
    </w:pPr>
  </w:style>
  <w:style w:type="character" w:customStyle="1" w:styleId="FooterChar">
    <w:name w:val="Footer Char"/>
    <w:link w:val="Foot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table" w:styleId="TableGrid">
    <w:name w:val="Table Grid"/>
    <w:basedOn w:val="TableNormal"/>
    <w:rsid w:val="001E3B98"/>
    <w:pPr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1E3B98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9C71E7"/>
    <w:pPr>
      <w:tabs>
        <w:tab w:val="left" w:pos="660"/>
        <w:tab w:val="right" w:leader="dot" w:pos="8494"/>
      </w:tabs>
      <w:spacing w:after="0"/>
    </w:pPr>
  </w:style>
  <w:style w:type="paragraph" w:styleId="TOC2">
    <w:name w:val="toc 2"/>
    <w:basedOn w:val="Normal"/>
    <w:next w:val="Normal"/>
    <w:autoRedefine/>
    <w:uiPriority w:val="39"/>
    <w:rsid w:val="00EE2901"/>
    <w:pPr>
      <w:spacing w:after="0"/>
      <w:ind w:left="180"/>
    </w:pPr>
  </w:style>
  <w:style w:type="paragraph" w:styleId="TOC3">
    <w:name w:val="toc 3"/>
    <w:basedOn w:val="Normal"/>
    <w:next w:val="Normal"/>
    <w:autoRedefine/>
    <w:uiPriority w:val="39"/>
    <w:rsid w:val="001E3B98"/>
    <w:pPr>
      <w:ind w:left="360"/>
    </w:pPr>
  </w:style>
  <w:style w:type="paragraph" w:styleId="FootnoteText">
    <w:name w:val="footnote text"/>
    <w:basedOn w:val="Normal"/>
    <w:link w:val="FootnoteTextChar"/>
    <w:semiHidden/>
    <w:rsid w:val="001E3B98"/>
  </w:style>
  <w:style w:type="character" w:customStyle="1" w:styleId="FootnoteTextChar">
    <w:name w:val="Footnote Text Char"/>
    <w:link w:val="FootnoteText"/>
    <w:semiHidden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FootnoteReference">
    <w:name w:val="footnote reference"/>
    <w:semiHidden/>
    <w:rsid w:val="001E3B98"/>
    <w:rPr>
      <w:vertAlign w:val="superscript"/>
    </w:rPr>
  </w:style>
  <w:style w:type="paragraph" w:styleId="NormalWeb">
    <w:name w:val="Normal (Web)"/>
    <w:basedOn w:val="Normal"/>
    <w:uiPriority w:val="99"/>
    <w:rsid w:val="001E3B98"/>
    <w:pPr>
      <w:spacing w:before="100" w:beforeAutospacing="1" w:after="100" w:afterAutospacing="1"/>
      <w:jc w:val="left"/>
    </w:pPr>
    <w:rPr>
      <w:rFonts w:ascii="Times New Roman" w:hAnsi="Times New Roman"/>
      <w:szCs w:val="24"/>
    </w:rPr>
  </w:style>
  <w:style w:type="paragraph" w:styleId="ListParagraph">
    <w:name w:val="List Paragraph"/>
    <w:basedOn w:val="Normal"/>
    <w:uiPriority w:val="34"/>
    <w:qFormat/>
    <w:rsid w:val="001E3B98"/>
    <w:pPr>
      <w:ind w:left="708"/>
    </w:pPr>
  </w:style>
  <w:style w:type="character" w:customStyle="1" w:styleId="hps">
    <w:name w:val="hps"/>
    <w:basedOn w:val="DefaultParagraphFont"/>
    <w:rsid w:val="001E3B98"/>
  </w:style>
  <w:style w:type="character" w:customStyle="1" w:styleId="shorttext">
    <w:name w:val="short_text"/>
    <w:basedOn w:val="DefaultParagraphFont"/>
    <w:rsid w:val="001E3B98"/>
  </w:style>
  <w:style w:type="paragraph" w:styleId="TableofFigures">
    <w:name w:val="table of figures"/>
    <w:basedOn w:val="Normal"/>
    <w:next w:val="Normal"/>
    <w:rsid w:val="001E3B98"/>
  </w:style>
  <w:style w:type="paragraph" w:styleId="EndnoteText">
    <w:name w:val="endnote text"/>
    <w:basedOn w:val="Normal"/>
    <w:link w:val="EndnoteTextChar"/>
    <w:rsid w:val="001E3B98"/>
  </w:style>
  <w:style w:type="character" w:customStyle="1" w:styleId="EndnoteTextChar">
    <w:name w:val="Endnote Text Char"/>
    <w:link w:val="EndnoteText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EndnoteReference">
    <w:name w:val="endnote reference"/>
    <w:rsid w:val="001E3B98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3B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E3B98"/>
    <w:rPr>
      <w:rFonts w:ascii="Tahoma" w:eastAsia="Times New Roman" w:hAnsi="Tahoma" w:cs="Tahoma"/>
      <w:sz w:val="16"/>
      <w:szCs w:val="16"/>
      <w:lang w:eastAsia="es-ES"/>
    </w:rPr>
  </w:style>
  <w:style w:type="character" w:styleId="CommentReference">
    <w:name w:val="annotation reference"/>
    <w:uiPriority w:val="99"/>
    <w:semiHidden/>
    <w:unhideWhenUsed/>
    <w:rsid w:val="002776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776FE"/>
  </w:style>
  <w:style w:type="character" w:customStyle="1" w:styleId="CommentTextChar">
    <w:name w:val="Comment Text Char"/>
    <w:link w:val="CommentText"/>
    <w:uiPriority w:val="99"/>
    <w:rsid w:val="002776FE"/>
    <w:rPr>
      <w:rFonts w:ascii="Arial" w:eastAsia="Times New Roman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76FE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776FE"/>
    <w:rPr>
      <w:rFonts w:ascii="Arial" w:eastAsia="Times New Roman" w:hAnsi="Arial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B702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FB702A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66E4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566E4F"/>
    <w:rPr>
      <w:rFonts w:ascii="Tahoma" w:eastAsia="Times New Roman" w:hAnsi="Tahoma" w:cs="Tahoma"/>
      <w:sz w:val="16"/>
      <w:szCs w:val="16"/>
    </w:rPr>
  </w:style>
  <w:style w:type="character" w:customStyle="1" w:styleId="Heading6Char">
    <w:name w:val="Heading 6 Char"/>
    <w:link w:val="Heading6"/>
    <w:uiPriority w:val="9"/>
    <w:semiHidden/>
    <w:rsid w:val="008A6694"/>
    <w:rPr>
      <w:rFonts w:ascii="Calibri" w:eastAsia="Times New Roman" w:hAnsi="Calibri" w:cs="Times New Roman"/>
      <w:b/>
      <w:bCs/>
      <w:sz w:val="22"/>
      <w:szCs w:val="22"/>
    </w:rPr>
  </w:style>
  <w:style w:type="paragraph" w:customStyle="1" w:styleId="ndiceAnexos">
    <w:name w:val="Índice Anexos"/>
    <w:basedOn w:val="Normal"/>
    <w:qFormat/>
    <w:rsid w:val="00360938"/>
    <w:pPr>
      <w:tabs>
        <w:tab w:val="num" w:pos="432"/>
        <w:tab w:val="left" w:pos="1985"/>
      </w:tabs>
      <w:ind w:left="1985" w:hanging="1418"/>
    </w:pPr>
    <w:rPr>
      <w:rFonts w:ascii="Verdana" w:hAnsi="Verdana"/>
      <w:color w:val="165BA0"/>
      <w:szCs w:val="24"/>
    </w:rPr>
  </w:style>
  <w:style w:type="paragraph" w:styleId="BodyText">
    <w:name w:val="Body Text"/>
    <w:basedOn w:val="Normal"/>
    <w:link w:val="BodyTextChar"/>
    <w:semiHidden/>
    <w:rsid w:val="00360938"/>
    <w:pPr>
      <w:jc w:val="center"/>
    </w:pPr>
    <w:rPr>
      <w:rFonts w:ascii="Verdana" w:hAnsi="Verdana"/>
      <w:color w:val="808080"/>
      <w:sz w:val="20"/>
      <w:lang w:val="en-US"/>
    </w:rPr>
  </w:style>
  <w:style w:type="character" w:customStyle="1" w:styleId="BodyTextChar">
    <w:name w:val="Body Text Char"/>
    <w:link w:val="BodyText"/>
    <w:semiHidden/>
    <w:rsid w:val="00360938"/>
    <w:rPr>
      <w:rFonts w:ascii="Verdana" w:eastAsia="Times New Roman" w:hAnsi="Verdana"/>
      <w:color w:val="808080"/>
      <w:lang w:val="en-US"/>
    </w:rPr>
  </w:style>
  <w:style w:type="paragraph" w:customStyle="1" w:styleId="TtulogeneralTabla">
    <w:name w:val="Título general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Ttulocampotabla">
    <w:name w:val="Título campo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Contenidotabla">
    <w:name w:val="Contenido tabla"/>
    <w:basedOn w:val="Normal"/>
    <w:rsid w:val="00204B30"/>
    <w:pPr>
      <w:jc w:val="left"/>
    </w:pPr>
    <w:rPr>
      <w:rFonts w:ascii="Verdana" w:hAnsi="Verdana"/>
      <w:sz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A77576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b w:val="0"/>
      <w:bCs w:val="0"/>
      <w:color w:val="2F5496"/>
      <w:kern w:val="0"/>
      <w:lang w:val="en-US" w:eastAsia="en-US"/>
    </w:rPr>
  </w:style>
  <w:style w:type="character" w:customStyle="1" w:styleId="Heading5Char">
    <w:name w:val="Heading 5 Char"/>
    <w:link w:val="Heading5"/>
    <w:uiPriority w:val="9"/>
    <w:rsid w:val="00435D7B"/>
    <w:rPr>
      <w:rFonts w:ascii="Calibri" w:eastAsia="Times New Roman" w:hAnsi="Calibri" w:cs="Times New Roman"/>
      <w:b/>
      <w:bCs/>
      <w:i/>
      <w:iCs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09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7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1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Drawing10.vsdx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7950E2-9411-4867-A27B-05D7620A1D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1</TotalTime>
  <Pages>38</Pages>
  <Words>5550</Words>
  <Characters>30529</Characters>
  <Application>Microsoft Office Word</Application>
  <DocSecurity>0</DocSecurity>
  <Lines>254</Lines>
  <Paragraphs>7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Sadiel, S.A.</Company>
  <LinksUpToDate>false</LinksUpToDate>
  <CharactersWithSpaces>36007</CharactersWithSpaces>
  <SharedDoc>false</SharedDoc>
  <HLinks>
    <vt:vector size="96" baseType="variant">
      <vt:variant>
        <vt:i4>11141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186050</vt:lpwstr>
      </vt:variant>
      <vt:variant>
        <vt:i4>10486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186049</vt:lpwstr>
      </vt:variant>
      <vt:variant>
        <vt:i4>10486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186048</vt:lpwstr>
      </vt:variant>
      <vt:variant>
        <vt:i4>10486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186047</vt:lpwstr>
      </vt:variant>
      <vt:variant>
        <vt:i4>10486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186046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186045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186044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186043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186042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186041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186040</vt:lpwstr>
      </vt:variant>
      <vt:variant>
        <vt:i4>15073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186039</vt:lpwstr>
      </vt:variant>
      <vt:variant>
        <vt:i4>15073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18603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18603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186036</vt:lpwstr>
      </vt:variant>
      <vt:variant>
        <vt:i4>15073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18603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co Javier Gil Cumbreras</dc:creator>
  <cp:keywords/>
  <dc:description/>
  <cp:lastModifiedBy>Manuel Ridao</cp:lastModifiedBy>
  <cp:revision>404</cp:revision>
  <cp:lastPrinted>2011-12-28T09:48:00Z</cp:lastPrinted>
  <dcterms:created xsi:type="dcterms:W3CDTF">2012-11-22T13:41:00Z</dcterms:created>
  <dcterms:modified xsi:type="dcterms:W3CDTF">2018-09-01T18:07:00Z</dcterms:modified>
</cp:coreProperties>
</file>